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6637B4" w14:textId="77777777" w:rsidR="006B4386" w:rsidRDefault="00984462">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D74984D"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5D73B2BB" w14:textId="77777777" w:rsidR="006B4386" w:rsidRDefault="00984462">
      <w:pPr>
        <w:pStyle w:val="3GPPHeader"/>
        <w:spacing w:after="120"/>
        <w:rPr>
          <w:rFonts w:ascii="Arial" w:eastAsia="宋体" w:hAnsi="Arial" w:cs="黑体"/>
          <w:b w:val="0"/>
        </w:rPr>
      </w:pPr>
      <w:r>
        <w:rPr>
          <w:rFonts w:ascii="Arial" w:eastAsia="宋体" w:hAnsi="Arial" w:cs="黑体"/>
          <w:bCs/>
        </w:rPr>
        <w:t>Agenda Item:</w:t>
      </w:r>
      <w:r>
        <w:rPr>
          <w:rFonts w:ascii="Arial" w:eastAsia="宋体" w:hAnsi="Arial" w:cs="黑体"/>
          <w:bCs/>
        </w:rPr>
        <w:tab/>
      </w:r>
      <w:r>
        <w:rPr>
          <w:rFonts w:ascii="Arial" w:eastAsia="宋体" w:hAnsi="Arial" w:cs="黑体"/>
          <w:b w:val="0"/>
        </w:rPr>
        <w:t>Probably 8.4.3</w:t>
      </w:r>
    </w:p>
    <w:p w14:paraId="3A9C8E92" w14:textId="77777777" w:rsidR="006B4386" w:rsidRDefault="00984462">
      <w:pPr>
        <w:pStyle w:val="3GPPHeader"/>
        <w:spacing w:after="120"/>
        <w:rPr>
          <w:rFonts w:ascii="Arial" w:eastAsia="宋体" w:hAnsi="Arial" w:cs="黑体"/>
          <w:b w:val="0"/>
        </w:rPr>
      </w:pPr>
      <w:r>
        <w:rPr>
          <w:rFonts w:ascii="Arial" w:eastAsia="宋体" w:hAnsi="Arial" w:cs="黑体"/>
          <w:bCs/>
        </w:rPr>
        <w:t xml:space="preserve">Source: </w:t>
      </w:r>
      <w:r>
        <w:rPr>
          <w:rFonts w:ascii="Arial" w:eastAsia="宋体" w:hAnsi="Arial" w:cs="黑体"/>
          <w:bCs/>
        </w:rPr>
        <w:tab/>
      </w:r>
      <w:r>
        <w:rPr>
          <w:rFonts w:ascii="Arial" w:eastAsia="宋体" w:hAnsi="Arial" w:cs="黑体"/>
          <w:b w:val="0"/>
        </w:rPr>
        <w:t>Qualcomm Incorporated (Email discussion rapporteur)</w:t>
      </w:r>
    </w:p>
    <w:p w14:paraId="23163A54" w14:textId="77777777" w:rsidR="006B4386" w:rsidRDefault="00984462">
      <w:pPr>
        <w:tabs>
          <w:tab w:val="left" w:pos="1701"/>
        </w:tabs>
        <w:ind w:left="1701" w:hanging="1701"/>
        <w:rPr>
          <w:rFonts w:ascii="Arial" w:eastAsia="宋体" w:hAnsi="Arial" w:cs="黑体"/>
        </w:rPr>
      </w:pPr>
      <w:r>
        <w:rPr>
          <w:rFonts w:ascii="Arial" w:eastAsia="宋体" w:hAnsi="Arial" w:cs="黑体"/>
          <w:b/>
          <w:bCs/>
        </w:rPr>
        <w:t>Title:</w:t>
      </w:r>
      <w:r>
        <w:rPr>
          <w:rFonts w:ascii="Arial" w:eastAsia="宋体" w:hAnsi="Arial" w:cs="黑体"/>
          <w:b/>
          <w:bCs/>
        </w:rPr>
        <w:tab/>
      </w:r>
      <w:r>
        <w:rPr>
          <w:rFonts w:ascii="Arial" w:eastAsia="宋体" w:hAnsi="Arial" w:cs="黑体"/>
        </w:rPr>
        <w:t>[Post112-e][066][eIAB] Topology Adaptation (QC)</w:t>
      </w:r>
    </w:p>
    <w:p w14:paraId="26C86057" w14:textId="77777777" w:rsidR="006B4386" w:rsidRDefault="00984462">
      <w:pPr>
        <w:pStyle w:val="3GPPHeader"/>
        <w:spacing w:after="120"/>
        <w:rPr>
          <w:rFonts w:ascii="Arial" w:eastAsia="宋体" w:hAnsi="Arial" w:cs="黑体"/>
          <w:bCs/>
        </w:rPr>
      </w:pPr>
      <w:r>
        <w:rPr>
          <w:rFonts w:ascii="Arial" w:eastAsia="宋体" w:hAnsi="Arial" w:cs="黑体"/>
          <w:bCs/>
        </w:rPr>
        <w:t>Document for:</w:t>
      </w:r>
      <w:r>
        <w:rPr>
          <w:rFonts w:ascii="Arial" w:eastAsia="宋体" w:hAnsi="Arial" w:cs="黑体"/>
          <w:bCs/>
        </w:rPr>
        <w:tab/>
      </w:r>
      <w:r>
        <w:rPr>
          <w:rFonts w:ascii="Arial" w:eastAsia="宋体" w:hAnsi="Arial" w:cs="黑体"/>
          <w:b w:val="0"/>
        </w:rPr>
        <w:t>Discussion</w:t>
      </w:r>
    </w:p>
    <w:p w14:paraId="7024A971" w14:textId="77777777" w:rsidR="006B4386" w:rsidRDefault="00984462">
      <w:pPr>
        <w:pStyle w:val="Heading1"/>
        <w:rPr>
          <w:sz w:val="32"/>
          <w:szCs w:val="32"/>
        </w:rPr>
      </w:pPr>
      <w:r>
        <w:rPr>
          <w:sz w:val="32"/>
          <w:szCs w:val="32"/>
        </w:rPr>
        <w:t>Introduction</w:t>
      </w:r>
      <w:bookmarkStart w:id="0" w:name="_Ref174151459"/>
      <w:bookmarkStart w:id="1" w:name="_Ref189809556"/>
    </w:p>
    <w:p w14:paraId="49854AF6" w14:textId="77777777" w:rsidR="006B4386" w:rsidRDefault="00984462">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6B4386" w14:paraId="11F12027" w14:textId="77777777">
        <w:tc>
          <w:tcPr>
            <w:tcW w:w="9629" w:type="dxa"/>
          </w:tcPr>
          <w:p w14:paraId="1999A366" w14:textId="77777777" w:rsidR="006B4386" w:rsidRDefault="00984462">
            <w:pPr>
              <w:pStyle w:val="EmailDiscussion"/>
            </w:pPr>
            <w:r>
              <w:t>[Post112-e][066][eIAB] Topology Adaptation (QC)</w:t>
            </w:r>
          </w:p>
          <w:p w14:paraId="361E4657" w14:textId="77777777" w:rsidR="006B4386" w:rsidRDefault="00984462">
            <w:pPr>
              <w:pStyle w:val="EmailDiscussion2"/>
            </w:pPr>
            <w:r>
              <w:tab/>
              <w:t>Scope: Starting from previous outcomes, centred around the identified / agreed issues, find an agreeable mapping of candidate solution and issue, and analysis of the candidate solution for the issue (e.g. Ef</w:t>
            </w:r>
            <w:r>
              <w:t>fectiveness, Gains, Drawbacks). Details also as proposed in [Post112-e][030]. Include at least/Prioritize CHO, type-2/3 RLF indications, local rerouting (and the potential alternatives to those, if any). Intermediate deadlines by Rapporteur.</w:t>
            </w:r>
          </w:p>
          <w:p w14:paraId="427D399E" w14:textId="77777777" w:rsidR="006B4386" w:rsidRDefault="00984462">
            <w:pPr>
              <w:pStyle w:val="EmailDiscussion2"/>
            </w:pPr>
            <w:r>
              <w:tab/>
              <w:t>Intended outc</w:t>
            </w:r>
            <w:r>
              <w:t xml:space="preserve">ome: Report, collect individual input, in a uniform “format”, and centred around issues, pave the way for meeting discussion and agreement. </w:t>
            </w:r>
          </w:p>
          <w:p w14:paraId="59183D36" w14:textId="77777777" w:rsidR="006B4386" w:rsidRDefault="00984462">
            <w:pPr>
              <w:pStyle w:val="EmailDiscussion2"/>
            </w:pPr>
            <w:r>
              <w:tab/>
              <w:t xml:space="preserve">Deadline: Long </w:t>
            </w:r>
          </w:p>
        </w:tc>
      </w:tr>
    </w:tbl>
    <w:p w14:paraId="6A6B4258" w14:textId="77777777" w:rsidR="006B4386" w:rsidRDefault="006B4386">
      <w:pPr>
        <w:rPr>
          <w:rFonts w:cs="Arial"/>
        </w:rPr>
      </w:pPr>
    </w:p>
    <w:p w14:paraId="2FDD236E" w14:textId="77777777" w:rsidR="006B4386" w:rsidRDefault="00984462">
      <w:pPr>
        <w:rPr>
          <w:rFonts w:cs="Arial"/>
        </w:rPr>
      </w:pPr>
      <w:r>
        <w:rPr>
          <w:rFonts w:cs="Arial"/>
        </w:rPr>
        <w:t xml:space="preserve">The email discussion has two parts. </w:t>
      </w:r>
    </w:p>
    <w:p w14:paraId="51A4F74B" w14:textId="77777777" w:rsidR="006B4386" w:rsidRDefault="00984462">
      <w:pPr>
        <w:numPr>
          <w:ilvl w:val="0"/>
          <w:numId w:val="16"/>
        </w:numPr>
        <w:rPr>
          <w:rFonts w:cs="Arial"/>
        </w:rPr>
      </w:pPr>
      <w:r>
        <w:rPr>
          <w:rFonts w:cs="Arial"/>
          <w:b/>
          <w:bCs/>
        </w:rPr>
        <w:t>Part 1:</w:t>
      </w:r>
      <w:r>
        <w:rPr>
          <w:rFonts w:cs="Arial"/>
        </w:rPr>
        <w:t xml:space="preserve"> technical discussion on problems/issues that need t</w:t>
      </w:r>
      <w:r>
        <w:rPr>
          <w:rFonts w:cs="Arial"/>
        </w:rPr>
        <w:t xml:space="preserve">o be solved, potential enhancements that address these issues, and assessment of efficacy and shortcomings of these enhancements. </w:t>
      </w:r>
    </w:p>
    <w:p w14:paraId="40AFEB43" w14:textId="77777777" w:rsidR="006B4386" w:rsidRDefault="00984462">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37E13C36" w14:textId="77777777" w:rsidR="006B4386" w:rsidRDefault="00984462">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14:paraId="56CFB969" w14:textId="77777777" w:rsidR="006B4386" w:rsidRDefault="00984462">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14:paraId="7A08CA28" w14:textId="77777777" w:rsidR="006B4386" w:rsidRDefault="00984462">
      <w:pPr>
        <w:rPr>
          <w:rFonts w:cs="Arial"/>
        </w:rPr>
      </w:pPr>
      <w:r>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B4386" w14:paraId="5CF615A6" w14:textId="77777777">
        <w:trPr>
          <w:trHeight w:val="2055"/>
        </w:trPr>
        <w:tc>
          <w:tcPr>
            <w:tcW w:w="9855" w:type="dxa"/>
            <w:shd w:val="clear" w:color="auto" w:fill="auto"/>
          </w:tcPr>
          <w:p w14:paraId="3E4058A4" w14:textId="77777777" w:rsidR="006B4386" w:rsidRDefault="00984462">
            <w:pPr>
              <w:pStyle w:val="Agreement"/>
              <w:numPr>
                <w:ilvl w:val="0"/>
                <w:numId w:val="17"/>
              </w:numPr>
              <w:tabs>
                <w:tab w:val="clear" w:pos="2790"/>
              </w:tabs>
              <w:rPr>
                <w:rFonts w:eastAsia="Times New Roman"/>
                <w:b w:val="0"/>
              </w:rPr>
            </w:pPr>
            <w:r>
              <w:rPr>
                <w:rFonts w:eastAsia="Times New Roman"/>
                <w:b w:val="0"/>
              </w:rPr>
              <w:t xml:space="preserve">Consider enhancements to topology adaptation that improve: </w:t>
            </w:r>
          </w:p>
          <w:p w14:paraId="45956C03" w14:textId="77777777" w:rsidR="006B4386" w:rsidRDefault="00984462">
            <w:pPr>
              <w:pStyle w:val="Agreement"/>
              <w:numPr>
                <w:ilvl w:val="1"/>
                <w:numId w:val="17"/>
              </w:numPr>
              <w:rPr>
                <w:rFonts w:eastAsia="Times New Roman"/>
                <w:b w:val="0"/>
              </w:rPr>
            </w:pPr>
            <w:r>
              <w:rPr>
                <w:rFonts w:eastAsia="Times New Roman"/>
                <w:b w:val="0"/>
              </w:rPr>
              <w:t xml:space="preserve">Robustness, e.g., to rapid shadowing, </w:t>
            </w:r>
          </w:p>
          <w:p w14:paraId="105D802A" w14:textId="77777777" w:rsidR="006B4386" w:rsidRDefault="00984462">
            <w:pPr>
              <w:pStyle w:val="Agreement"/>
              <w:numPr>
                <w:ilvl w:val="1"/>
                <w:numId w:val="17"/>
              </w:numPr>
              <w:rPr>
                <w:rFonts w:eastAsia="Times New Roman"/>
                <w:b w:val="0"/>
              </w:rPr>
            </w:pPr>
            <w:r>
              <w:rPr>
                <w:rFonts w:eastAsia="Times New Roman"/>
                <w:b w:val="0"/>
              </w:rPr>
              <w:t xml:space="preserve">service-interruption, </w:t>
            </w:r>
          </w:p>
          <w:p w14:paraId="6E0A9343" w14:textId="77777777" w:rsidR="006B4386" w:rsidRDefault="00984462">
            <w:pPr>
              <w:pStyle w:val="Agreement"/>
              <w:numPr>
                <w:ilvl w:val="1"/>
                <w:numId w:val="17"/>
              </w:numPr>
              <w:rPr>
                <w:rFonts w:eastAsia="Times New Roman"/>
                <w:b w:val="0"/>
              </w:rPr>
            </w:pPr>
            <w:r>
              <w:rPr>
                <w:rFonts w:eastAsia="Times New Roman"/>
                <w:b w:val="0"/>
              </w:rPr>
              <w:t xml:space="preserve">load balancing among different IAB-nodes, IAB-donor-DUs and IAB-donor-CUs, and </w:t>
            </w:r>
          </w:p>
          <w:p w14:paraId="26C06089" w14:textId="77777777" w:rsidR="006B4386" w:rsidRDefault="00984462">
            <w:pPr>
              <w:pStyle w:val="Agreement"/>
              <w:numPr>
                <w:ilvl w:val="1"/>
                <w:numId w:val="17"/>
              </w:numPr>
              <w:rPr>
                <w:rFonts w:eastAsia="Times New Roman"/>
                <w:b w:val="0"/>
              </w:rPr>
            </w:pPr>
            <w:r>
              <w:rPr>
                <w:rFonts w:eastAsia="Times New Roman"/>
                <w:b w:val="0"/>
              </w:rPr>
              <w:t>reduction in signaling load.</w:t>
            </w:r>
          </w:p>
          <w:p w14:paraId="3D443087" w14:textId="77777777" w:rsidR="006B4386" w:rsidRDefault="00984462">
            <w:pPr>
              <w:pStyle w:val="Agreement"/>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14:paraId="7C066CD4" w14:textId="77777777" w:rsidR="006B4386" w:rsidRDefault="00984462">
            <w:pPr>
              <w:pStyle w:val="Agreement"/>
              <w:numPr>
                <w:ilvl w:val="0"/>
                <w:numId w:val="17"/>
              </w:numPr>
              <w:tabs>
                <w:tab w:val="clear" w:pos="2790"/>
              </w:tabs>
              <w:rPr>
                <w:rFonts w:eastAsia="Times New Roman"/>
                <w:b w:val="0"/>
              </w:rPr>
            </w:pPr>
            <w:r>
              <w:rPr>
                <w:rFonts w:eastAsia="Times New Roman"/>
                <w:b w:val="0"/>
              </w:rPr>
              <w:t>CHO and potential IAB</w:t>
            </w:r>
            <w:r>
              <w:rPr>
                <w:rFonts w:eastAsia="Times New Roman"/>
                <w:b w:val="0"/>
              </w:rPr>
              <w:t xml:space="preserve">-specific enhancements of CHO is on the table. </w:t>
            </w:r>
          </w:p>
          <w:p w14:paraId="1D89ED4A" w14:textId="77777777" w:rsidR="006B4386" w:rsidRDefault="00984462">
            <w:pPr>
              <w:pStyle w:val="Agreement"/>
              <w:numPr>
                <w:ilvl w:val="0"/>
                <w:numId w:val="17"/>
              </w:numPr>
              <w:tabs>
                <w:tab w:val="clear" w:pos="2790"/>
              </w:tabs>
              <w:rPr>
                <w:rFonts w:eastAsia="Times New Roman"/>
                <w:b w:val="0"/>
              </w:rPr>
            </w:pPr>
            <w:r>
              <w:rPr>
                <w:rFonts w:eastAsia="Times New Roman"/>
                <w:b w:val="0"/>
              </w:rPr>
              <w:t xml:space="preserve">DAPS and potential IAB-specific enhancements of DAPS is not precluded for now (but as there is no PDCP it is not clear how to support DAPS). </w:t>
            </w:r>
          </w:p>
          <w:p w14:paraId="4F60F57E" w14:textId="77777777" w:rsidR="006B4386" w:rsidRDefault="00984462">
            <w:pPr>
              <w:pStyle w:val="Agreement"/>
              <w:numPr>
                <w:ilvl w:val="0"/>
                <w:numId w:val="17"/>
              </w:numPr>
              <w:tabs>
                <w:tab w:val="clear" w:pos="2790"/>
              </w:tabs>
              <w:rPr>
                <w:rFonts w:eastAsia="Times New Roman"/>
                <w:b w:val="0"/>
              </w:rPr>
            </w:pPr>
            <w:r>
              <w:rPr>
                <w:rFonts w:eastAsia="Times New Roman"/>
                <w:b w:val="0"/>
              </w:rPr>
              <w:t>For message bundling, RAN2 at least wait for more progress to be m</w:t>
            </w:r>
            <w:r>
              <w:rPr>
                <w:rFonts w:eastAsia="Times New Roman"/>
                <w:b w:val="0"/>
              </w:rPr>
              <w:t>ade in RAN3 on topology adaptation procedures.</w:t>
            </w:r>
          </w:p>
          <w:p w14:paraId="55B6B2CC" w14:textId="77777777" w:rsidR="006B4386" w:rsidRDefault="00984462">
            <w:pPr>
              <w:pStyle w:val="Agreement"/>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14:paraId="67A95D77" w14:textId="77777777" w:rsidR="006B4386" w:rsidRDefault="006B4386">
      <w:pPr>
        <w:rPr>
          <w:rFonts w:ascii="Times New Roman" w:hAnsi="Times New Roman"/>
        </w:rPr>
      </w:pPr>
    </w:p>
    <w:p w14:paraId="6773881A" w14:textId="77777777" w:rsidR="006B4386" w:rsidRDefault="00984462">
      <w:pPr>
        <w:pStyle w:val="Heading1"/>
        <w:rPr>
          <w:sz w:val="32"/>
          <w:szCs w:val="32"/>
        </w:rPr>
      </w:pPr>
      <w:bookmarkStart w:id="2" w:name="OLE_LINK3"/>
      <w:r>
        <w:rPr>
          <w:sz w:val="32"/>
          <w:szCs w:val="32"/>
        </w:rPr>
        <w:t xml:space="preserve">Phase I: Identification of issues and associated solutions </w:t>
      </w:r>
    </w:p>
    <w:p w14:paraId="56394089" w14:textId="77777777" w:rsidR="006B4386" w:rsidRDefault="00984462">
      <w:r>
        <w:t xml:space="preserve">We </w:t>
      </w:r>
      <w:r>
        <w:t>consider the following topics with high priority:</w:t>
      </w:r>
    </w:p>
    <w:p w14:paraId="6D6DA19B" w14:textId="77777777" w:rsidR="006B4386" w:rsidRDefault="00984462">
      <w:pPr>
        <w:pStyle w:val="ListParagraph"/>
        <w:numPr>
          <w:ilvl w:val="0"/>
          <w:numId w:val="18"/>
        </w:numPr>
        <w:spacing w:afterLines="60" w:after="144"/>
      </w:pPr>
      <w:r>
        <w:t>CHO</w:t>
      </w:r>
    </w:p>
    <w:p w14:paraId="21DDAF59" w14:textId="77777777" w:rsidR="006B4386" w:rsidRDefault="00984462">
      <w:pPr>
        <w:pStyle w:val="ListParagraph"/>
        <w:numPr>
          <w:ilvl w:val="0"/>
          <w:numId w:val="18"/>
        </w:numPr>
        <w:spacing w:afterLines="60" w:after="144"/>
      </w:pPr>
      <w:r>
        <w:t xml:space="preserve">Type 2/3 RLF indication </w:t>
      </w:r>
    </w:p>
    <w:p w14:paraId="509C9C82" w14:textId="77777777" w:rsidR="006B4386" w:rsidRDefault="00984462">
      <w:pPr>
        <w:pStyle w:val="ListParagraph"/>
        <w:numPr>
          <w:ilvl w:val="0"/>
          <w:numId w:val="18"/>
        </w:numPr>
        <w:spacing w:afterLines="60" w:after="144"/>
      </w:pPr>
      <w:r>
        <w:t>Local rerouting</w:t>
      </w:r>
    </w:p>
    <w:p w14:paraId="232D0364" w14:textId="77777777" w:rsidR="006B4386" w:rsidRDefault="00984462">
      <w:pPr>
        <w:pStyle w:val="EmailDiscussion2"/>
        <w:ind w:left="363"/>
        <w:rPr>
          <w:rFonts w:eastAsiaTheme="minorHAnsi"/>
          <w:lang w:eastAsia="en-US"/>
        </w:rPr>
      </w:pPr>
      <w:r>
        <w:rPr>
          <w:rFonts w:eastAsiaTheme="minorHAnsi"/>
          <w:lang w:eastAsia="en-US"/>
        </w:rPr>
        <w:t>Other topics can be discussed with lower priority.</w:t>
      </w:r>
    </w:p>
    <w:p w14:paraId="10E7D6D7" w14:textId="77777777" w:rsidR="006B4386" w:rsidRDefault="00984462">
      <w:pPr>
        <w:pStyle w:val="EmailDiscussion2"/>
        <w:ind w:left="0" w:firstLine="0"/>
        <w:rPr>
          <w:rFonts w:eastAsiaTheme="minorHAnsi"/>
          <w:lang w:eastAsia="en-US"/>
        </w:rPr>
      </w:pPr>
      <w:r>
        <w:rPr>
          <w:rFonts w:eastAsiaTheme="minorHAnsi"/>
          <w:lang w:eastAsia="en-US"/>
        </w:rPr>
        <w:lastRenderedPageBreak/>
        <w:t xml:space="preserve">For the first three and potentially further topics, a variety of enhancements has already been discussed </w:t>
      </w:r>
      <w:r>
        <w:rPr>
          <w:rFonts w:eastAsiaTheme="minorHAnsi"/>
          <w:lang w:eastAsia="en-US"/>
        </w:rPr>
        <w:t>before. Further enhancements may be proposed in this discussion. For each enhancement, we want to understand:</w:t>
      </w:r>
    </w:p>
    <w:p w14:paraId="2929C2D5" w14:textId="77777777" w:rsidR="006B4386" w:rsidRDefault="00984462">
      <w:pPr>
        <w:pStyle w:val="EmailDiscussion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14:paraId="42243F38" w14:textId="77777777" w:rsidR="006B4386" w:rsidRDefault="00984462">
      <w:pPr>
        <w:pStyle w:val="EmailDiscussion2"/>
        <w:numPr>
          <w:ilvl w:val="0"/>
          <w:numId w:val="19"/>
        </w:numPr>
        <w:spacing w:after="120"/>
        <w:rPr>
          <w:rFonts w:eastAsiaTheme="minorHAnsi"/>
          <w:i/>
          <w:iCs/>
          <w:lang w:eastAsia="en-US"/>
        </w:rPr>
      </w:pPr>
      <w:r>
        <w:rPr>
          <w:rFonts w:eastAsiaTheme="minorHAnsi"/>
          <w:i/>
          <w:iCs/>
          <w:lang w:eastAsia="en-US"/>
        </w:rPr>
        <w:t>How does the enhancement address this issue?</w:t>
      </w:r>
    </w:p>
    <w:p w14:paraId="039A1905" w14:textId="77777777" w:rsidR="006B4386" w:rsidRDefault="00984462">
      <w:pPr>
        <w:pStyle w:val="EmailDiscussion2"/>
        <w:numPr>
          <w:ilvl w:val="0"/>
          <w:numId w:val="19"/>
        </w:numPr>
        <w:spacing w:after="120"/>
        <w:rPr>
          <w:rFonts w:eastAsiaTheme="minorHAnsi"/>
          <w:i/>
          <w:iCs/>
          <w:lang w:eastAsia="en-US"/>
        </w:rPr>
      </w:pPr>
      <w:r>
        <w:rPr>
          <w:rFonts w:eastAsiaTheme="minorHAnsi"/>
          <w:i/>
          <w:iCs/>
          <w:lang w:eastAsia="en-US"/>
        </w:rPr>
        <w:t>Assessment of the enhancement w</w:t>
      </w:r>
      <w:r>
        <w:rPr>
          <w:rFonts w:eastAsiaTheme="minorHAnsi"/>
          <w:i/>
          <w:iCs/>
          <w:lang w:eastAsia="en-US"/>
        </w:rPr>
        <w:t xml:space="preserve">ith respect to the problem: </w:t>
      </w:r>
    </w:p>
    <w:p w14:paraId="49BE87D8" w14:textId="77777777" w:rsidR="006B4386" w:rsidRDefault="00984462">
      <w:pPr>
        <w:pStyle w:val="EmailDiscussion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14:paraId="2D6E37B2" w14:textId="77777777" w:rsidR="006B4386" w:rsidRDefault="00984462">
      <w:pPr>
        <w:pStyle w:val="EmailDiscussion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14:paraId="785B736A" w14:textId="77777777" w:rsidR="006B4386" w:rsidRDefault="00984462">
      <w:pPr>
        <w:pStyle w:val="EmailDiscussion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14:paraId="67679BD9" w14:textId="77777777" w:rsidR="006B4386" w:rsidRDefault="00984462">
      <w:pPr>
        <w:pStyle w:val="EmailDiscussion2"/>
        <w:numPr>
          <w:ilvl w:val="1"/>
          <w:numId w:val="19"/>
        </w:numPr>
        <w:spacing w:after="120"/>
        <w:rPr>
          <w:rFonts w:eastAsiaTheme="minorHAnsi"/>
          <w:lang w:eastAsia="en-US"/>
        </w:rPr>
      </w:pPr>
      <w:r>
        <w:rPr>
          <w:rFonts w:eastAsiaTheme="minorHAnsi"/>
          <w:i/>
          <w:iCs/>
          <w:lang w:eastAsia="en-US"/>
        </w:rPr>
        <w:t xml:space="preserve">How much better is the proposed enhancement </w:t>
      </w:r>
      <w:r>
        <w:rPr>
          <w:rFonts w:eastAsiaTheme="minorHAnsi"/>
          <w:i/>
          <w:iCs/>
          <w:lang w:eastAsia="en-US"/>
        </w:rPr>
        <w:t>over these alternatives?</w:t>
      </w:r>
    </w:p>
    <w:p w14:paraId="0CD2B4DE" w14:textId="77777777" w:rsidR="006B4386" w:rsidRDefault="00984462">
      <w:pPr>
        <w:pStyle w:val="EmailDiscussion2"/>
        <w:ind w:left="0" w:firstLine="0"/>
        <w:rPr>
          <w:rFonts w:eastAsiaTheme="minorHAnsi"/>
          <w:lang w:eastAsia="en-US"/>
        </w:rPr>
      </w:pPr>
      <w:r>
        <w:rPr>
          <w:rFonts w:eastAsiaTheme="minorHAnsi"/>
          <w:lang w:eastAsia="en-US"/>
        </w:rPr>
        <w:t>There may be multiple enhancements proposed for each of the above topics, which need to be separately analyzed.</w:t>
      </w:r>
    </w:p>
    <w:p w14:paraId="0A7164BF" w14:textId="77777777" w:rsidR="006B4386" w:rsidRDefault="006B4386">
      <w:pPr>
        <w:pStyle w:val="EmailDiscussion2"/>
        <w:ind w:left="288" w:firstLine="0"/>
        <w:rPr>
          <w:rFonts w:eastAsiaTheme="minorHAnsi"/>
          <w:lang w:eastAsia="en-US"/>
        </w:rPr>
      </w:pPr>
    </w:p>
    <w:p w14:paraId="3B329A6D" w14:textId="77777777" w:rsidR="006B4386" w:rsidRDefault="00984462">
      <w:pPr>
        <w:rPr>
          <w:b/>
          <w:bCs/>
        </w:rPr>
      </w:pPr>
      <w:r>
        <w:rPr>
          <w:b/>
          <w:bCs/>
        </w:rPr>
        <w:t xml:space="preserve">Note: This is a technical discussion. There will be no poll. One view may overrule all others, e.g., if it identifies </w:t>
      </w:r>
      <w:r>
        <w:rPr>
          <w:b/>
          <w:bCs/>
        </w:rPr>
        <w:t>a significant technical problem, or if it provides an elegant solution to an issue considered too complex by everybody else.</w:t>
      </w:r>
    </w:p>
    <w:p w14:paraId="1F5B136D" w14:textId="77777777" w:rsidR="006B4386" w:rsidRDefault="006B4386">
      <w:pPr>
        <w:pStyle w:val="EmailDiscussion2"/>
        <w:ind w:left="363"/>
        <w:rPr>
          <w:rFonts w:eastAsiaTheme="minorHAnsi"/>
          <w:lang w:eastAsia="en-US"/>
        </w:rPr>
      </w:pPr>
    </w:p>
    <w:p w14:paraId="04050F8C" w14:textId="77777777" w:rsidR="006B4386" w:rsidRDefault="00984462">
      <w:pPr>
        <w:pStyle w:val="Heading2"/>
        <w:numPr>
          <w:ilvl w:val="0"/>
          <w:numId w:val="0"/>
        </w:numPr>
      </w:pPr>
      <w:r>
        <w:t>2.1 CHO</w:t>
      </w:r>
    </w:p>
    <w:p w14:paraId="51322442" w14:textId="77777777" w:rsidR="006B4386" w:rsidRDefault="00984462">
      <w:r>
        <w:t>Rel-16 CHO represents an alternative procedure to Rel-15 Xn-handover and Rel-15 RRC-reestablishment procedures. For IAB, t</w:t>
      </w:r>
      <w:r>
        <w:t xml:space="preserve">he corresponding </w:t>
      </w:r>
      <w:r>
        <w:rPr>
          <w:i/>
          <w:iCs/>
          <w:u w:val="single"/>
        </w:rPr>
        <w:t>inter</w:t>
      </w:r>
      <w:r>
        <w:rPr>
          <w:i/>
          <w:iCs/>
        </w:rPr>
        <w:t>-donor</w:t>
      </w:r>
      <w:r>
        <w:t xml:space="preserve"> Xn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14:paraId="0BA5CCE0" w14:textId="77777777" w:rsidR="006B4386" w:rsidRDefault="00984462">
      <w:r>
        <w:t>Based on prior discussion, there seem</w:t>
      </w:r>
      <w:r>
        <w:t>s to be the notion that Rel-16 CHO can be readily applied to the IAB-MT. It is not clear, however, how Rel-16 CHO would work in conjunction with Rel-16 IAB-node migration, which involves more than the migration of the IAB-MT.</w:t>
      </w:r>
    </w:p>
    <w:p w14:paraId="72B15921" w14:textId="77777777" w:rsidR="006B4386" w:rsidRDefault="00984462">
      <w:r>
        <w:t>For that reason, the rapporteu</w:t>
      </w:r>
      <w:r>
        <w:t xml:space="preserve">r proposes the following baseline for IAB CHO, which does </w:t>
      </w:r>
      <w:r>
        <w:rPr>
          <w:i/>
          <w:iCs/>
        </w:rPr>
        <w:t>not</w:t>
      </w:r>
      <w:r>
        <w:t xml:space="preserve"> require any new signaling messages or IEs. This baseline also addresses concerns raised during prior email discussions on the principal benefits of CHO over RRC reestablishment for IAB.</w:t>
      </w:r>
    </w:p>
    <w:p w14:paraId="18B54A31" w14:textId="77777777" w:rsidR="006B4386" w:rsidRDefault="00984462">
      <w:pPr>
        <w:rPr>
          <w:b/>
          <w:bCs/>
        </w:rPr>
      </w:pPr>
      <w:r>
        <w:rPr>
          <w:b/>
          <w:bCs/>
        </w:rPr>
        <w:t>Baseline</w:t>
      </w:r>
      <w:r>
        <w:rPr>
          <w:b/>
          <w:bCs/>
        </w:rPr>
        <w:t xml:space="preserve"> CHO for intra-donor IAB-node migration:</w:t>
      </w:r>
    </w:p>
    <w:p w14:paraId="7DEBEF5F" w14:textId="77777777" w:rsidR="006B4386" w:rsidRDefault="00984462">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w:t>
      </w:r>
      <w:r>
        <w:t>long interruption time. These problems have been identified for access links in Rel-16, and they equally apply to backhaul links.</w:t>
      </w:r>
    </w:p>
    <w:p w14:paraId="5F4B0AD8" w14:textId="77777777" w:rsidR="006B4386" w:rsidRDefault="00984462">
      <w:pPr>
        <w:ind w:left="576" w:hanging="288"/>
      </w:pPr>
      <w:r>
        <w:rPr>
          <w:u w:val="single"/>
        </w:rPr>
        <w:t>2) Enhancement</w:t>
      </w:r>
      <w:r>
        <w:t>: Combine Rel-16 CHO for IAB-MT with Rel-16 IAB-node migration using off-the-shelf signaling procedures and IEs,</w:t>
      </w:r>
      <w:r>
        <w:t xml:space="preserve"> in the following manner:</w:t>
      </w:r>
    </w:p>
    <w:p w14:paraId="5CEBD9B5" w14:textId="77777777" w:rsidR="006B4386" w:rsidRDefault="00984462">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5F0BDB67" w14:textId="77777777" w:rsidR="006B4386" w:rsidRDefault="00984462">
      <w:pPr>
        <w:pStyle w:val="ListParagraph"/>
        <w:numPr>
          <w:ilvl w:val="0"/>
          <w:numId w:val="20"/>
        </w:numPr>
        <w:rPr>
          <w:lang w:val="en-US"/>
        </w:rPr>
      </w:pPr>
      <w:r>
        <w:rPr>
          <w:rFonts w:eastAsia="等线" w:hint="eastAsia"/>
          <w:lang w:val="en-US"/>
        </w:rPr>
        <w:t>T</w:t>
      </w:r>
      <w:r>
        <w:rPr>
          <w:rFonts w:eastAsia="等线"/>
          <w:lang w:val="en-US"/>
        </w:rPr>
        <w:t xml:space="preserve">he IAB-MT is configured with </w:t>
      </w:r>
      <w:r>
        <w:rPr>
          <w:rFonts w:eastAsia="等线"/>
          <w:lang w:val="en-US"/>
        </w:rPr>
        <w:t>CHO for the target IAB-DU cell including the IAB-related information defined for Rel-16 IAB-node migration as well as all trigger information defined for Rel-16 CHO.</w:t>
      </w:r>
    </w:p>
    <w:p w14:paraId="64ECF8C6" w14:textId="77777777" w:rsidR="006B4386" w:rsidRDefault="00984462">
      <w:pPr>
        <w:pStyle w:val="ListParagraph"/>
        <w:numPr>
          <w:ilvl w:val="0"/>
          <w:numId w:val="20"/>
        </w:numPr>
        <w:rPr>
          <w:lang w:val="en-US"/>
        </w:rPr>
      </w:pPr>
      <w:r>
        <w:rPr>
          <w:rFonts w:eastAsia="等线" w:hint="eastAsia"/>
          <w:lang w:val="en-US"/>
        </w:rPr>
        <w:t>T</w:t>
      </w:r>
      <w:r>
        <w:rPr>
          <w:rFonts w:eastAsia="等线"/>
          <w:lang w:val="en-US"/>
        </w:rPr>
        <w:t xml:space="preserve">he IAB-MT’s </w:t>
      </w:r>
      <w:r>
        <w:rPr>
          <w:lang w:val="en-US"/>
        </w:rPr>
        <w:t>CHO execution follows the same procedure as defined in Rel-16.</w:t>
      </w:r>
    </w:p>
    <w:p w14:paraId="7210B585" w14:textId="77777777" w:rsidR="006B4386" w:rsidRDefault="00984462">
      <w:pPr>
        <w:pStyle w:val="ListParagraph"/>
        <w:numPr>
          <w:ilvl w:val="0"/>
          <w:numId w:val="20"/>
        </w:numPr>
      </w:pPr>
      <w:r>
        <w:rPr>
          <w:lang w:val="en-US"/>
        </w:rPr>
        <w:t xml:space="preserve">Configuration </w:t>
      </w:r>
      <w:r>
        <w:rPr>
          <w:lang w:val="en-US"/>
        </w:rPr>
        <w:t>of BAP routing, BH RLC channels and DL mapping on the target path to the candidate IAB-DU may occur at the same time as the early preparation of the candidate cells. This is up to CU implementation.</w:t>
      </w:r>
    </w:p>
    <w:p w14:paraId="0610973F" w14:textId="77777777" w:rsidR="006B4386" w:rsidRDefault="00984462">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w:t>
      </w:r>
      <w:r>
        <w:rPr>
          <w:lang w:val="en-US"/>
        </w:rPr>
        <w:t>mpletion as defined for Rel-16 intra-donor IAB-node migration and Rel-16 intra-donor RLF recovery.</w:t>
      </w:r>
    </w:p>
    <w:p w14:paraId="4586FCF7" w14:textId="77777777" w:rsidR="006B4386" w:rsidRDefault="00984462">
      <w:pPr>
        <w:ind w:left="288"/>
        <w:rPr>
          <w:u w:val="single"/>
        </w:rPr>
      </w:pPr>
      <w:r>
        <w:rPr>
          <w:u w:val="single"/>
        </w:rPr>
        <w:t>3) Assessment of enhancement:</w:t>
      </w:r>
    </w:p>
    <w:p w14:paraId="66A36898" w14:textId="77777777" w:rsidR="006B4386" w:rsidRDefault="00984462">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access link. The configuration of the backhaul on the target path can be performed early and will not add to the interruption time. Migration of descendent nodes after CHO completion will consume the same time as for Rel-16 IAB-node migration and RLF recov</w:t>
      </w:r>
      <w:r>
        <w:rPr>
          <w:lang w:val="en-US"/>
        </w:rPr>
        <w:t xml:space="preserve">ery. </w:t>
      </w:r>
    </w:p>
    <w:p w14:paraId="25F07965" w14:textId="77777777" w:rsidR="006B4386" w:rsidRDefault="00984462">
      <w:pPr>
        <w:pStyle w:val="ListParagraph"/>
        <w:numPr>
          <w:ilvl w:val="0"/>
          <w:numId w:val="21"/>
        </w:numPr>
        <w:ind w:left="1098"/>
        <w:rPr>
          <w:rFonts w:asciiTheme="minorHAnsi" w:hAnsiTheme="minorHAnsi"/>
          <w:lang w:val="en-US"/>
        </w:rPr>
      </w:pPr>
      <w:r>
        <w:rPr>
          <w:rFonts w:asciiTheme="minorHAnsi" w:hAnsiTheme="minorHAnsi"/>
          <w:lang w:val="en-US"/>
        </w:rPr>
        <w:t xml:space="preserve">Shortcomings: During early preparation, the target DU usually performs reserves resources. For BH, </w:t>
      </w:r>
      <w:r>
        <w:rPr>
          <w:rFonts w:asciiTheme="minorHAnsi" w:hAnsiTheme="minorHAnsi"/>
          <w:lang w:val="en-US"/>
        </w:rPr>
        <w:lastRenderedPageBreak/>
        <w:t>this means that a lot of resources may need to be reserved for BH RLC channels even though BH RLF is a rare event.</w:t>
      </w:r>
    </w:p>
    <w:p w14:paraId="156DD9EE" w14:textId="77777777" w:rsidR="006B4386" w:rsidRDefault="00984462">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w:t>
      </w:r>
      <w:r>
        <w:rPr>
          <w:rFonts w:asciiTheme="minorHAnsi" w:hAnsiTheme="minorHAnsi"/>
          <w:lang w:val="en-US"/>
        </w:rPr>
        <w:t>ia RRC Reestablishment.</w:t>
      </w:r>
    </w:p>
    <w:p w14:paraId="324E48D1" w14:textId="77777777" w:rsidR="006B4386" w:rsidRDefault="00984462">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004C4D1A" w14:textId="77777777" w:rsidR="006B4386" w:rsidRDefault="006B4386">
      <w:pPr>
        <w:rPr>
          <w:b/>
          <w:bCs/>
        </w:rPr>
      </w:pPr>
    </w:p>
    <w:p w14:paraId="0A368363" w14:textId="77777777" w:rsidR="006B4386" w:rsidRDefault="00984462">
      <w:pPr>
        <w:rPr>
          <w:b/>
          <w:bCs/>
        </w:rPr>
      </w:pPr>
      <w:r>
        <w:rPr>
          <w:b/>
          <w:bCs/>
        </w:rPr>
        <w:t xml:space="preserve">Q1: Please identify potential problems/issues with this baseline, propose potential enhancements and assess efficacy/shortcomings of these enhancements </w:t>
      </w:r>
      <w:r>
        <w:rPr>
          <w:b/>
          <w:bCs/>
        </w:rPr>
        <w:t xml:space="preserve">with respect to the problem/issue identified.  </w:t>
      </w:r>
    </w:p>
    <w:p w14:paraId="685B357F" w14:textId="77777777" w:rsidR="006B4386" w:rsidRDefault="006B4386">
      <w:pPr>
        <w:rPr>
          <w:b/>
          <w:bCs/>
        </w:rPr>
      </w:pPr>
    </w:p>
    <w:tbl>
      <w:tblPr>
        <w:tblStyle w:val="TableGrid"/>
        <w:tblW w:w="0" w:type="auto"/>
        <w:tblLook w:val="04A0" w:firstRow="1" w:lastRow="0" w:firstColumn="1" w:lastColumn="0" w:noHBand="0" w:noVBand="1"/>
      </w:tblPr>
      <w:tblGrid>
        <w:gridCol w:w="1975"/>
        <w:gridCol w:w="7654"/>
      </w:tblGrid>
      <w:tr w:rsidR="006B4386" w14:paraId="6039B89A" w14:textId="77777777">
        <w:tc>
          <w:tcPr>
            <w:tcW w:w="1975" w:type="dxa"/>
            <w:shd w:val="clear" w:color="auto" w:fill="66FF99"/>
          </w:tcPr>
          <w:p w14:paraId="0E202AC3" w14:textId="77777777" w:rsidR="006B4386" w:rsidRDefault="00984462">
            <w:pPr>
              <w:rPr>
                <w:b/>
                <w:bCs/>
              </w:rPr>
            </w:pPr>
            <w:r>
              <w:rPr>
                <w:b/>
                <w:bCs/>
              </w:rPr>
              <w:t>Company</w:t>
            </w:r>
          </w:p>
        </w:tc>
        <w:tc>
          <w:tcPr>
            <w:tcW w:w="7654" w:type="dxa"/>
            <w:shd w:val="clear" w:color="auto" w:fill="66FF99"/>
          </w:tcPr>
          <w:p w14:paraId="03153909" w14:textId="77777777" w:rsidR="006B4386" w:rsidRDefault="00984462">
            <w:pPr>
              <w:rPr>
                <w:b/>
                <w:bCs/>
              </w:rPr>
            </w:pPr>
            <w:r>
              <w:rPr>
                <w:b/>
                <w:bCs/>
              </w:rPr>
              <w:t>Comment</w:t>
            </w:r>
          </w:p>
        </w:tc>
      </w:tr>
      <w:tr w:rsidR="006B4386" w14:paraId="3E7B7796" w14:textId="77777777">
        <w:tc>
          <w:tcPr>
            <w:tcW w:w="1975" w:type="dxa"/>
          </w:tcPr>
          <w:p w14:paraId="216BDDD7" w14:textId="77777777" w:rsidR="006B4386" w:rsidRDefault="00984462">
            <w:pPr>
              <w:rPr>
                <w:b/>
                <w:bCs/>
              </w:rPr>
            </w:pPr>
            <w:ins w:id="3" w:author="QC-112e1" w:date="2020-12-07T16:39:00Z">
              <w:r>
                <w:rPr>
                  <w:b/>
                  <w:bCs/>
                </w:rPr>
                <w:t>Qualcomm</w:t>
              </w:r>
            </w:ins>
          </w:p>
        </w:tc>
        <w:tc>
          <w:tcPr>
            <w:tcW w:w="7654" w:type="dxa"/>
          </w:tcPr>
          <w:p w14:paraId="422A4F2E" w14:textId="77777777" w:rsidR="006B4386" w:rsidRDefault="00984462">
            <w:pPr>
              <w:pStyle w:val="BodyText"/>
              <w:rPr>
                <w:ins w:id="4" w:author="QC-112e1" w:date="2020-12-07T16:39:00Z"/>
              </w:rPr>
            </w:pPr>
            <w:ins w:id="5" w:author="QC-112e1" w:date="2020-12-07T16:39:00Z">
              <w:r>
                <w:t xml:space="preserve">1. Problem: During early preparation, the target DU </w:t>
              </w:r>
            </w:ins>
            <w:ins w:id="6" w:author="QC-112e1" w:date="2020-12-07T19:13:00Z">
              <w:r>
                <w:t xml:space="preserve">usually </w:t>
              </w:r>
            </w:ins>
            <w:ins w:id="7" w:author="QC-112e1" w:date="2020-12-07T16:39:00Z">
              <w:r>
                <w:t>reserves resources</w:t>
              </w:r>
            </w:ins>
            <w:ins w:id="8" w:author="QC-112e1" w:date="2020-12-07T19:13:00Z">
              <w:r>
                <w:t xml:space="preserve"> for the UE</w:t>
              </w:r>
            </w:ins>
            <w:ins w:id="9" w:author="QC-112e1" w:date="2020-12-07T16:39:00Z">
              <w:r>
                <w:t xml:space="preserve">. For </w:t>
              </w:r>
            </w:ins>
            <w:ins w:id="10" w:author="QC-112e1" w:date="2020-12-07T19:14:00Z">
              <w:r>
                <w:t>IAB</w:t>
              </w:r>
            </w:ins>
            <w:ins w:id="11" w:author="QC-112e1" w:date="2020-12-07T16:39:00Z">
              <w:r>
                <w:t xml:space="preserve">, this </w:t>
              </w:r>
            </w:ins>
            <w:ins w:id="12" w:author="QC-112e1" w:date="2020-12-07T19:14:00Z">
              <w:r>
                <w:t>implies</w:t>
              </w:r>
            </w:ins>
            <w:ins w:id="13" w:author="QC-112e1" w:date="2020-12-07T16:39:00Z">
              <w:r>
                <w:t xml:space="preserve"> that a lot of resources may need to be reserved for BH RLC channels </w:t>
              </w:r>
              <w:r>
                <w:t>even though BH RLF is a rare event.</w:t>
              </w:r>
            </w:ins>
          </w:p>
          <w:p w14:paraId="6C2C7BE3" w14:textId="77777777" w:rsidR="006B4386" w:rsidRDefault="00984462">
            <w:pPr>
              <w:rPr>
                <w:ins w:id="14" w:author="QC-112e1" w:date="2020-12-07T16:39:00Z"/>
              </w:rPr>
            </w:pPr>
            <w:ins w:id="15" w:author="QC-112e1" w:date="2020-12-07T16:39:00Z">
              <w:r>
                <w:t xml:space="preserve">2. Enhancement: The target-DU may waive resource reservation for CHO-based preparation. </w:t>
              </w:r>
            </w:ins>
          </w:p>
          <w:p w14:paraId="0199AE0D" w14:textId="77777777" w:rsidR="006B4386" w:rsidRDefault="00984462">
            <w:pPr>
              <w:rPr>
                <w:ins w:id="16" w:author="QC-112e1" w:date="2020-12-07T16:39:00Z"/>
              </w:rPr>
            </w:pPr>
            <w:ins w:id="17" w:author="QC-112e1" w:date="2020-12-07T16:39:00Z">
              <w:r>
                <w:t>3. Assessment:</w:t>
              </w:r>
            </w:ins>
          </w:p>
          <w:p w14:paraId="7FB6E27D" w14:textId="77777777" w:rsidR="006B4386" w:rsidRDefault="00984462">
            <w:pPr>
              <w:pStyle w:val="ListParagraph"/>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261BD757" w14:textId="77777777" w:rsidR="006B4386" w:rsidRDefault="00984462">
            <w:pPr>
              <w:pStyle w:val="ListParagraph"/>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1520E246" w14:textId="77777777" w:rsidR="006B4386" w:rsidRDefault="00984462">
            <w:pPr>
              <w:pStyle w:val="ListParagraph"/>
              <w:numPr>
                <w:ilvl w:val="0"/>
                <w:numId w:val="22"/>
              </w:numPr>
              <w:rPr>
                <w:ins w:id="44" w:author="QC-112e1" w:date="2020-12-07T16:39:00Z"/>
              </w:rPr>
            </w:pPr>
            <w:ins w:id="45" w:author="QC-112e1" w:date="2020-12-07T16:39:00Z">
              <w:r>
                <w:rPr>
                  <w:rFonts w:eastAsia="等线" w:hint="eastAsia"/>
                  <w:lang w:val="en-US"/>
                </w:rPr>
                <w:t>A</w:t>
              </w:r>
              <w:r>
                <w:rPr>
                  <w:rFonts w:eastAsia="等线"/>
                  <w:lang w:val="en-US"/>
                </w:rPr>
                <w:t xml:space="preserve">lternative </w:t>
              </w:r>
              <w:r>
                <w:rPr>
                  <w:rFonts w:eastAsia="等线"/>
                  <w:lang w:val="en-US"/>
                </w:rPr>
                <w:t>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29955DB7" w14:textId="77777777" w:rsidR="006B4386" w:rsidRDefault="00984462">
            <w:pPr>
              <w:pStyle w:val="ListParagraph"/>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Delta over altnerative solution: N/A.</w:t>
              </w:r>
            </w:ins>
          </w:p>
          <w:p w14:paraId="6238F77E" w14:textId="77777777" w:rsidR="006B4386" w:rsidRDefault="006B4386">
            <w:pPr>
              <w:pStyle w:val="ListParagraph"/>
              <w:rPr>
                <w:lang w:val="en-US"/>
              </w:rPr>
            </w:pPr>
          </w:p>
        </w:tc>
      </w:tr>
      <w:tr w:rsidR="006B4386" w14:paraId="0B4E5764" w14:textId="77777777">
        <w:tc>
          <w:tcPr>
            <w:tcW w:w="1975" w:type="dxa"/>
          </w:tcPr>
          <w:p w14:paraId="21A79507" w14:textId="77777777" w:rsidR="006B4386" w:rsidRDefault="00984462">
            <w:pPr>
              <w:rPr>
                <w:b/>
                <w:bCs/>
              </w:rPr>
            </w:pPr>
            <w:ins w:id="50" w:author="Kyocera - Masato Fujishiro" w:date="2020-12-17T12:22:00Z">
              <w:r>
                <w:rPr>
                  <w:rFonts w:hint="eastAsia"/>
                  <w:b/>
                  <w:bCs/>
                </w:rPr>
                <w:t>K</w:t>
              </w:r>
              <w:r>
                <w:rPr>
                  <w:b/>
                  <w:bCs/>
                </w:rPr>
                <w:t>yocera</w:t>
              </w:r>
            </w:ins>
          </w:p>
        </w:tc>
        <w:tc>
          <w:tcPr>
            <w:tcW w:w="7654" w:type="dxa"/>
          </w:tcPr>
          <w:p w14:paraId="350CF7B9" w14:textId="77777777" w:rsidR="006B4386" w:rsidRDefault="00984462">
            <w:pPr>
              <w:rPr>
                <w:ins w:id="51" w:author="Kyocera - Masato Fujishiro" w:date="2020-12-17T12:22:00Z"/>
              </w:rPr>
            </w:pPr>
            <w:ins w:id="52" w:author="Kyocera - Masato Fujishiro" w:date="2020-12-17T12:22:00Z">
              <w:r>
                <w:t>1. Problem: During the BH RLF at the parent IAB-node (including BH RLF detection, recovering and recovery failure), CHO cannot be triggered at the concerned IAB-node (i.e., child) since CHO Ev</w:t>
              </w:r>
              <w:r>
                <w:t xml:space="preserve">ents A3/A5 do not work due to the radio condition between the concerned IAB-node and the parent is still good. In addition, when BH RLF Indication (i.e., Type 4) is received, CHO is still not triggered unless the IAB-node selects a CHO candidate cell. </w:t>
              </w:r>
            </w:ins>
          </w:p>
          <w:p w14:paraId="4D88474D" w14:textId="77777777" w:rsidR="006B4386" w:rsidRDefault="00984462">
            <w:pPr>
              <w:rPr>
                <w:ins w:id="53" w:author="Kyocera - Masato Fujishiro" w:date="2020-12-17T12:22:00Z"/>
              </w:rPr>
            </w:pPr>
            <w:ins w:id="54" w:author="Kyocera - Masato Fujishiro" w:date="2020-12-17T12:22:00Z">
              <w:r>
                <w:t xml:space="preserve">2. </w:t>
              </w:r>
              <w:r>
                <w:t xml:space="preserve">Enhancement: The IAB-node triggers CHO execution when it receives BH RLF Indication (Type 4). FFS if Type 2 in section 2.2 below, if introduced. </w:t>
              </w:r>
            </w:ins>
          </w:p>
          <w:p w14:paraId="00243FAD" w14:textId="77777777" w:rsidR="006B4386" w:rsidRDefault="00984462">
            <w:pPr>
              <w:rPr>
                <w:ins w:id="55" w:author="Kyocera - Masato Fujishiro" w:date="2020-12-17T12:22:00Z"/>
              </w:rPr>
            </w:pPr>
            <w:ins w:id="56" w:author="Kyocera - Masato Fujishiro" w:date="2020-12-17T12:22:00Z">
              <w:r>
                <w:t xml:space="preserve">3. Assessment: </w:t>
              </w:r>
            </w:ins>
          </w:p>
          <w:p w14:paraId="09AB7624" w14:textId="77777777" w:rsidR="006B4386" w:rsidRDefault="00984462">
            <w:pPr>
              <w:ind w:leftChars="154" w:left="745" w:hangingChars="201" w:hanging="422"/>
              <w:rPr>
                <w:ins w:id="57" w:author="Kyocera - Masato Fujishiro" w:date="2020-12-17T12:22:00Z"/>
              </w:rPr>
            </w:pPr>
            <w:ins w:id="58" w:author="Kyocera - Masato Fujishiro" w:date="2020-12-17T12:22:00Z">
              <w:r>
                <w:t>a)</w:t>
              </w:r>
              <w:r>
                <w:tab/>
                <w:t xml:space="preserve">Efficiency of enhancements: Addresses the problem. </w:t>
              </w:r>
            </w:ins>
          </w:p>
          <w:p w14:paraId="11DFEF97" w14:textId="77777777" w:rsidR="006B4386" w:rsidRDefault="00984462">
            <w:pPr>
              <w:ind w:leftChars="154" w:left="745" w:hangingChars="201" w:hanging="422"/>
              <w:rPr>
                <w:ins w:id="59" w:author="Kyocera - Masato Fujishiro" w:date="2020-12-17T12:22:00Z"/>
              </w:rPr>
            </w:pPr>
            <w:ins w:id="60" w:author="Kyocera - Masato Fujishiro" w:date="2020-12-17T12:22:00Z">
              <w:r>
                <w:t>b)</w:t>
              </w:r>
              <w:r>
                <w:tab/>
                <w:t>Shortcomings: There is no shortcomin</w:t>
              </w:r>
              <w:r>
                <w:t>g observed; it’s no harm for the IAB-MT to be handed over to a different cell by CHO, since the IAB-MT will anyway initiate RRC Reestablishment when it receives Type 4 BH RLF Indication, if CHO is not configured. In case Type 2 BH RLF Indication is conside</w:t>
              </w:r>
              <w:r>
                <w:t xml:space="preserve">red for CHO triggering, we think it needs careful consideration in terms of too aggressive recovery and/or the relationship with local rerouting triggering (if introduced). </w:t>
              </w:r>
            </w:ins>
          </w:p>
          <w:p w14:paraId="56F731A9" w14:textId="77777777" w:rsidR="006B4386" w:rsidRDefault="00984462">
            <w:pPr>
              <w:ind w:leftChars="154" w:left="745" w:hangingChars="201" w:hanging="422"/>
              <w:rPr>
                <w:ins w:id="61" w:author="Kyocera - Masato Fujishiro" w:date="2020-12-17T12:22:00Z"/>
              </w:rPr>
            </w:pPr>
            <w:ins w:id="62" w:author="Kyocera - Masato Fujishiro" w:date="2020-12-17T12:22:00Z">
              <w:r>
                <w:rPr>
                  <w:rFonts w:hint="eastAsia"/>
                </w:rPr>
                <w:t>c</w:t>
              </w:r>
              <w:r>
                <w:t>)</w:t>
              </w:r>
              <w:r>
                <w:tab/>
                <w:t>Alternative solution: RRC Reestablishment</w:t>
              </w:r>
            </w:ins>
          </w:p>
          <w:p w14:paraId="64390BBA" w14:textId="77777777" w:rsidR="006B4386" w:rsidRDefault="00984462">
            <w:pPr>
              <w:ind w:leftChars="154" w:left="745" w:hangingChars="201" w:hanging="422"/>
              <w:rPr>
                <w:ins w:id="63" w:author="Kyocera - Masato Fujishiro" w:date="2020-12-17T12:22:00Z"/>
              </w:rPr>
            </w:pPr>
            <w:ins w:id="64" w:author="Kyocera - Masato Fujishiro" w:date="2020-12-17T12:22:00Z">
              <w:r>
                <w:t>d)</w:t>
              </w:r>
              <w:r>
                <w:tab/>
              </w:r>
              <w:r>
                <w:t>Delta over alternative solutions: The donor-controlled BH RLF recovery is provided, e.g., the target cell(s) is deterministic. Also, the interruption time is minimized due to the skip of cell selection process and the prepared resources for CHO as identifi</w:t>
              </w:r>
              <w:r>
                <w:t xml:space="preserve">ed in the rapporteur’s summary above. </w:t>
              </w:r>
            </w:ins>
          </w:p>
          <w:p w14:paraId="7B83D34E" w14:textId="77777777" w:rsidR="006B4386" w:rsidRDefault="006B4386">
            <w:pPr>
              <w:rPr>
                <w:b/>
                <w:bCs/>
              </w:rPr>
            </w:pPr>
          </w:p>
        </w:tc>
      </w:tr>
      <w:tr w:rsidR="006B4386" w14:paraId="2FB8A01C" w14:textId="77777777">
        <w:tc>
          <w:tcPr>
            <w:tcW w:w="1975" w:type="dxa"/>
          </w:tcPr>
          <w:p w14:paraId="577B5B23" w14:textId="77777777" w:rsidR="006B4386" w:rsidRDefault="00984462">
            <w:pPr>
              <w:rPr>
                <w:rFonts w:eastAsia="等线"/>
                <w:b/>
                <w:bCs/>
              </w:rPr>
            </w:pPr>
            <w:ins w:id="65" w:author="CATT" w:date="2020-12-18T19:10:00Z">
              <w:r>
                <w:rPr>
                  <w:rFonts w:eastAsia="等线" w:hint="eastAsia"/>
                  <w:b/>
                  <w:bCs/>
                </w:rPr>
                <w:t>CATT</w:t>
              </w:r>
            </w:ins>
          </w:p>
        </w:tc>
        <w:tc>
          <w:tcPr>
            <w:tcW w:w="7654" w:type="dxa"/>
          </w:tcPr>
          <w:p w14:paraId="32643651" w14:textId="77777777" w:rsidR="006B4386" w:rsidRDefault="00984462">
            <w:pPr>
              <w:tabs>
                <w:tab w:val="left" w:pos="720"/>
              </w:tabs>
              <w:overflowPunct w:val="0"/>
              <w:adjustRightInd w:val="0"/>
              <w:spacing w:before="240"/>
              <w:ind w:left="1134" w:hanging="1134"/>
              <w:textAlignment w:val="baseline"/>
              <w:rPr>
                <w:ins w:id="66" w:author="CATT" w:date="2020-12-21T15:10:00Z"/>
                <w:rFonts w:eastAsia="等线"/>
              </w:rPr>
            </w:pPr>
            <w:ins w:id="67" w:author="CATT" w:date="2020-12-18T19:09:00Z">
              <w:r>
                <w:t>1.P</w:t>
              </w:r>
            </w:ins>
            <w:ins w:id="68" w:author="CATT" w:date="2020-12-18T19:10:00Z">
              <w:r>
                <w:t>roblem:</w:t>
              </w:r>
            </w:ins>
            <w:ins w:id="69" w:author="CATT" w:date="2020-12-21T15:09:00Z">
              <w:r>
                <w:rPr>
                  <w:rFonts w:eastAsia="等线"/>
                </w:rPr>
                <w:t xml:space="preserve"> </w:t>
              </w:r>
            </w:ins>
            <w:ins w:id="70" w:author="CATT" w:date="2020-12-21T15:10:00Z">
              <w:r>
                <w:rPr>
                  <w:rFonts w:eastAsia="等线"/>
                </w:rPr>
                <w:t>The</w:t>
              </w:r>
            </w:ins>
            <w:ins w:id="71" w:author="CATT" w:date="2020-12-18T19:42:00Z">
              <w:r>
                <w:rPr>
                  <w:rFonts w:eastAsia="等线"/>
                </w:rPr>
                <w:t xml:space="preserve"> </w:t>
              </w:r>
            </w:ins>
            <w:ins w:id="72" w:author="CATT" w:date="2020-12-21T15:17:00Z">
              <w:r>
                <w:rPr>
                  <w:rFonts w:eastAsia="等线"/>
                </w:rPr>
                <w:t xml:space="preserve">UEs and </w:t>
              </w:r>
            </w:ins>
            <w:ins w:id="73" w:author="CATT" w:date="2020-12-18T19:42:00Z">
              <w:r>
                <w:rPr>
                  <w:rFonts w:eastAsia="等线"/>
                </w:rPr>
                <w:t>descendant</w:t>
              </w:r>
            </w:ins>
            <w:ins w:id="74" w:author="CATT" w:date="2020-12-21T15:18:00Z">
              <w:r>
                <w:rPr>
                  <w:rFonts w:eastAsia="等线"/>
                </w:rPr>
                <w:t xml:space="preserve"> </w:t>
              </w:r>
            </w:ins>
            <w:ins w:id="75" w:author="CATT" w:date="2020-12-18T19:43:00Z">
              <w:r>
                <w:rPr>
                  <w:rFonts w:eastAsia="等线"/>
                </w:rPr>
                <w:t>node</w:t>
              </w:r>
            </w:ins>
            <w:ins w:id="76" w:author="CATT" w:date="2020-12-18T19:54:00Z">
              <w:r>
                <w:rPr>
                  <w:rFonts w:eastAsia="等线"/>
                </w:rPr>
                <w:t>s</w:t>
              </w:r>
            </w:ins>
            <w:ins w:id="77" w:author="CATT" w:date="2020-12-18T19:43:00Z">
              <w:r>
                <w:rPr>
                  <w:rFonts w:eastAsia="等线"/>
                </w:rPr>
                <w:t xml:space="preserve"> </w:t>
              </w:r>
            </w:ins>
            <w:ins w:id="78" w:author="CATT" w:date="2020-12-21T15:10:00Z">
              <w:r>
                <w:rPr>
                  <w:rFonts w:eastAsia="等线"/>
                </w:rPr>
                <w:t xml:space="preserve">need to perform </w:t>
              </w:r>
            </w:ins>
            <w:ins w:id="79" w:author="CATT" w:date="2020-12-21T15:11:00Z">
              <w:r>
                <w:t>Rel-16 RLF recovery</w:t>
              </w:r>
            </w:ins>
            <w:ins w:id="80" w:author="CATT" w:date="2020-12-21T15:14:00Z">
              <w:r>
                <w:rPr>
                  <w:rFonts w:eastAsia="等线"/>
                </w:rPr>
                <w:t xml:space="preserve"> </w:t>
              </w:r>
            </w:ins>
            <w:ins w:id="81" w:author="CATT" w:date="2020-12-21T15:15:00Z">
              <w:r>
                <w:rPr>
                  <w:rFonts w:eastAsia="等线"/>
                </w:rPr>
                <w:t xml:space="preserve">after CHO completion </w:t>
              </w:r>
            </w:ins>
            <w:ins w:id="82" w:author="CATT" w:date="2020-12-21T15:18:00Z">
              <w:r>
                <w:rPr>
                  <w:rFonts w:eastAsia="等线"/>
                </w:rPr>
                <w:t>of the migrati</w:t>
              </w:r>
            </w:ins>
            <w:ins w:id="83" w:author="CATT" w:date="2020-12-21T15:19:00Z">
              <w:r>
                <w:rPr>
                  <w:rFonts w:eastAsia="等线"/>
                </w:rPr>
                <w:t xml:space="preserve">on node </w:t>
              </w:r>
            </w:ins>
            <w:ins w:id="84" w:author="CATT" w:date="2020-12-21T15:14:00Z">
              <w:r>
                <w:rPr>
                  <w:rFonts w:eastAsia="等线"/>
                </w:rPr>
                <w:t xml:space="preserve">which </w:t>
              </w:r>
            </w:ins>
            <w:ins w:id="85" w:author="CATT" w:date="2020-12-21T15:16:00Z">
              <w:r>
                <w:rPr>
                  <w:rFonts w:eastAsia="等线"/>
                </w:rPr>
                <w:t xml:space="preserve">lead to </w:t>
              </w:r>
            </w:ins>
            <w:ins w:id="86" w:author="CATT" w:date="2020-12-21T15:15:00Z">
              <w:r>
                <w:rPr>
                  <w:rFonts w:eastAsia="等线"/>
                </w:rPr>
                <w:t>interruption between migration node and its child nodes.</w:t>
              </w:r>
            </w:ins>
            <w:ins w:id="87" w:author="CATT" w:date="2020-12-21T15:19:00Z">
              <w:r>
                <w:rPr>
                  <w:rFonts w:eastAsia="等线"/>
                </w:rPr>
                <w:t xml:space="preserve"> Therefore, </w:t>
              </w:r>
              <w:r>
                <w:t xml:space="preserve">service interruption </w:t>
              </w:r>
              <w:r>
                <w:rPr>
                  <w:rFonts w:eastAsia="等线"/>
                </w:rPr>
                <w:t>cannot be avoided even though CHO for the migration IAB-node is introduced.</w:t>
              </w:r>
            </w:ins>
          </w:p>
          <w:p w14:paraId="49848AC8" w14:textId="77777777" w:rsidR="006B4386" w:rsidRDefault="00984462">
            <w:pPr>
              <w:rPr>
                <w:ins w:id="88" w:author="CATT" w:date="2020-12-18T19:32:00Z"/>
              </w:rPr>
            </w:pPr>
            <w:ins w:id="89" w:author="CATT" w:date="2020-12-21T15:20:00Z">
              <w:r>
                <w:t>2. Enhancement</w:t>
              </w:r>
            </w:ins>
            <w:ins w:id="90" w:author="CATT" w:date="2020-12-18T19:32:00Z">
              <w:r>
                <w:rPr>
                  <w:rFonts w:hint="eastAsia"/>
                </w:rPr>
                <w:t>：</w:t>
              </w:r>
            </w:ins>
            <w:ins w:id="91" w:author="CATT" w:date="2020-12-21T15:20:00Z">
              <w:r>
                <w:rPr>
                  <w:rFonts w:eastAsia="等线"/>
                </w:rPr>
                <w:t>Early preparation for descendant IAB-nodes can be considered combined with CHO for the migration IAB node.</w:t>
              </w:r>
            </w:ins>
          </w:p>
          <w:p w14:paraId="7CCCEDD3" w14:textId="77777777" w:rsidR="006B4386" w:rsidRDefault="00984462">
            <w:pPr>
              <w:tabs>
                <w:tab w:val="left" w:pos="720"/>
              </w:tabs>
              <w:overflowPunct w:val="0"/>
              <w:adjustRightInd w:val="0"/>
              <w:spacing w:before="240"/>
              <w:ind w:left="1134" w:hanging="1134"/>
              <w:textAlignment w:val="baseline"/>
              <w:rPr>
                <w:ins w:id="92" w:author="CATT" w:date="2020-12-18T19:32:00Z"/>
                <w:rFonts w:eastAsia="等线"/>
              </w:rPr>
            </w:pPr>
            <w:ins w:id="93" w:author="CATT" w:date="2020-12-18T19:32:00Z">
              <w:r>
                <w:lastRenderedPageBreak/>
                <w:t>3.Assessment</w:t>
              </w:r>
              <w:r>
                <w:rPr>
                  <w:rFonts w:hint="eastAsia"/>
                </w:rPr>
                <w:t>：</w:t>
              </w:r>
            </w:ins>
          </w:p>
          <w:p w14:paraId="5CCCA951" w14:textId="77777777" w:rsidR="006B4386" w:rsidRDefault="00984462">
            <w:pPr>
              <w:ind w:leftChars="154" w:left="745" w:hangingChars="201" w:hanging="422"/>
              <w:rPr>
                <w:ins w:id="94" w:author="CATT" w:date="2020-12-18T19:32:00Z"/>
              </w:rPr>
            </w:pPr>
            <w:ins w:id="95" w:author="CATT" w:date="2020-12-18T19:32:00Z">
              <w:r>
                <w:t>a)</w:t>
              </w:r>
              <w:r>
                <w:tab/>
                <w:t>Efficiency of enhanc</w:t>
              </w:r>
              <w:r>
                <w:t xml:space="preserve">ements: </w:t>
              </w:r>
            </w:ins>
            <w:ins w:id="96" w:author="CATT" w:date="2020-12-18T19:52:00Z">
              <w:r>
                <w:t>Addresses the problem</w:t>
              </w:r>
            </w:ins>
          </w:p>
          <w:p w14:paraId="32887765" w14:textId="77777777" w:rsidR="006B4386" w:rsidRDefault="00984462">
            <w:pPr>
              <w:tabs>
                <w:tab w:val="left" w:pos="720"/>
              </w:tabs>
              <w:overflowPunct w:val="0"/>
              <w:adjustRightInd w:val="0"/>
              <w:spacing w:before="240"/>
              <w:ind w:leftChars="154" w:left="745" w:hangingChars="201" w:hanging="422"/>
              <w:textAlignment w:val="baseline"/>
              <w:rPr>
                <w:ins w:id="97" w:author="CATT" w:date="2020-12-18T19:32:00Z"/>
                <w:rFonts w:eastAsia="等线"/>
              </w:rPr>
            </w:pPr>
            <w:ins w:id="98" w:author="CATT" w:date="2020-12-18T19:32:00Z">
              <w:r>
                <w:t>b)</w:t>
              </w:r>
              <w:r>
                <w:tab/>
                <w:t xml:space="preserve">Shortcomings: </w:t>
              </w:r>
            </w:ins>
            <w:ins w:id="99" w:author="CATT" w:date="2020-12-21T15:21:00Z">
              <w:r>
                <w:rPr>
                  <w:rFonts w:eastAsia="等线"/>
                </w:rPr>
                <w:t>Resource reservation for child nodes associated with reserved CHO resource for IAB node is considerable.</w:t>
              </w:r>
            </w:ins>
          </w:p>
          <w:p w14:paraId="385937E8" w14:textId="77777777" w:rsidR="006B4386" w:rsidRDefault="00984462">
            <w:pPr>
              <w:tabs>
                <w:tab w:val="left" w:pos="720"/>
              </w:tabs>
              <w:overflowPunct w:val="0"/>
              <w:adjustRightInd w:val="0"/>
              <w:spacing w:before="240"/>
              <w:ind w:leftChars="154" w:left="745" w:hangingChars="201" w:hanging="422"/>
              <w:textAlignment w:val="baseline"/>
              <w:rPr>
                <w:ins w:id="100" w:author="CATT" w:date="2020-12-18T19:32:00Z"/>
                <w:rFonts w:eastAsia="等线"/>
              </w:rPr>
            </w:pPr>
            <w:ins w:id="101" w:author="CATT" w:date="2020-12-18T19:32:00Z">
              <w:r>
                <w:t>c)</w:t>
              </w:r>
              <w:r>
                <w:tab/>
                <w:t xml:space="preserve">Alternative solution: </w:t>
              </w:r>
            </w:ins>
            <w:ins w:id="102" w:author="CATT" w:date="2020-12-21T15:21:00Z">
              <w:r>
                <w:rPr>
                  <w:rFonts w:eastAsia="等线"/>
                </w:rPr>
                <w:t>Child nodes perform RRC Reestablishment procedure after RLF.</w:t>
              </w:r>
            </w:ins>
          </w:p>
          <w:p w14:paraId="51C28D6E" w14:textId="77777777" w:rsidR="006B4386" w:rsidRDefault="00984462">
            <w:pPr>
              <w:ind w:leftChars="154" w:left="745" w:hangingChars="201" w:hanging="422"/>
              <w:rPr>
                <w:rFonts w:eastAsia="等线"/>
                <w:b/>
                <w:bCs/>
              </w:rPr>
            </w:pPr>
            <w:ins w:id="103" w:author="CATT" w:date="2020-12-18T19:32:00Z">
              <w:r>
                <w:t>d)</w:t>
              </w:r>
              <w:r>
                <w:tab/>
                <w:t>Delta over alte</w:t>
              </w:r>
              <w:r>
                <w:t>rnative solutions</w:t>
              </w:r>
            </w:ins>
            <w:ins w:id="104" w:author="CATT" w:date="2020-12-21T15:21:00Z">
              <w:r>
                <w:rPr>
                  <w:rFonts w:eastAsia="等线"/>
                </w:rPr>
                <w:t>:</w:t>
              </w:r>
              <w:r>
                <w:t xml:space="preserve"> the interruption time is minimized</w:t>
              </w:r>
            </w:ins>
            <w:ins w:id="105" w:author="CATT" w:date="2020-12-18T19:58:00Z">
              <w:r>
                <w:rPr>
                  <w:rFonts w:eastAsia="等线"/>
                </w:rPr>
                <w:t>.</w:t>
              </w:r>
            </w:ins>
          </w:p>
        </w:tc>
      </w:tr>
      <w:tr w:rsidR="006B4386" w14:paraId="534BFE45" w14:textId="77777777">
        <w:tc>
          <w:tcPr>
            <w:tcW w:w="1975" w:type="dxa"/>
          </w:tcPr>
          <w:p w14:paraId="58E32245" w14:textId="77777777" w:rsidR="006B4386" w:rsidRDefault="00984462">
            <w:pPr>
              <w:rPr>
                <w:b/>
                <w:bCs/>
              </w:rPr>
            </w:pPr>
            <w:ins w:id="106" w:author="Ericsson" w:date="2020-12-21T11:49:00Z">
              <w:r>
                <w:rPr>
                  <w:b/>
                  <w:bCs/>
                </w:rPr>
                <w:lastRenderedPageBreak/>
                <w:t>Ericsson</w:t>
              </w:r>
            </w:ins>
          </w:p>
        </w:tc>
        <w:tc>
          <w:tcPr>
            <w:tcW w:w="7654" w:type="dxa"/>
          </w:tcPr>
          <w:p w14:paraId="1CA69194" w14:textId="77777777" w:rsidR="006B4386" w:rsidRDefault="00984462">
            <w:pPr>
              <w:rPr>
                <w:ins w:id="107" w:author="Ericsson" w:date="2020-12-21T11:49:00Z"/>
              </w:rPr>
            </w:pPr>
            <w:ins w:id="108" w:author="Ericsson" w:date="2020-12-21T11:49:00Z">
              <w:r>
                <w:rPr>
                  <w:b/>
                  <w:bCs/>
                </w:rPr>
                <w:t xml:space="preserve">1. Problem: </w:t>
              </w:r>
              <w:r>
                <w:t xml:space="preserve">RAN2 did not introduce any restriction in Rel.16 to the use </w:t>
              </w:r>
            </w:ins>
            <w:ins w:id="109" w:author="Ericsson" w:date="2020-12-21T13:19:00Z">
              <w:r>
                <w:t xml:space="preserve">of </w:t>
              </w:r>
            </w:ins>
            <w:ins w:id="110" w:author="Ericsson" w:date="2020-12-21T11:49:00Z">
              <w:r>
                <w:t xml:space="preserve">CHO </w:t>
              </w:r>
            </w:ins>
            <w:ins w:id="111" w:author="Ericsson" w:date="2020-12-21T13:19:00Z">
              <w:r>
                <w:t>for</w:t>
              </w:r>
            </w:ins>
            <w:ins w:id="112" w:author="Ericsson" w:date="2020-12-21T11:49:00Z">
              <w:r>
                <w:t xml:space="preserve"> IAB. According to RRC specification, it is possible </w:t>
              </w:r>
            </w:ins>
            <w:ins w:id="113" w:author="Ericsson" w:date="2020-12-21T11:55:00Z">
              <w:r>
                <w:t xml:space="preserve">to configure </w:t>
              </w:r>
            </w:ins>
            <w:ins w:id="114" w:author="Ericsson" w:date="2020-12-21T11:49:00Z">
              <w:r>
                <w:t>an IAB node</w:t>
              </w:r>
            </w:ins>
            <w:ins w:id="115" w:author="Ericsson" w:date="2020-12-21T11:55:00Z">
              <w:r>
                <w:t xml:space="preserve"> with CHO, and such node can trigger</w:t>
              </w:r>
            </w:ins>
            <w:ins w:id="116" w:author="Ericsson" w:date="2020-12-21T11:49:00Z">
              <w:r>
                <w:t xml:space="preserve"> a CHO upon incurring an RLF and also upon receiving a BH RLF indication from the parent node.</w:t>
              </w:r>
            </w:ins>
          </w:p>
          <w:p w14:paraId="3D2B8C72" w14:textId="77777777" w:rsidR="006B4386" w:rsidRDefault="00984462">
            <w:pPr>
              <w:rPr>
                <w:ins w:id="117" w:author="Ericsson" w:date="2020-12-21T11:49:00Z"/>
              </w:rPr>
            </w:pPr>
            <w:ins w:id="118" w:author="Ericsson" w:date="2020-12-21T11:49:00Z">
              <w:r>
                <w:t>CHO was not introduced in Rel.16 to handle RLF recovery, rather to make the handover more robust. In fact, CHO relies on rese</w:t>
              </w:r>
              <w:r>
                <w:t xml:space="preserve">rving resources in multiple targets for all the time until the handover is </w:t>
              </w:r>
            </w:ins>
            <w:ins w:id="119" w:author="Ericsson" w:date="2020-12-21T13:20:00Z">
              <w:r>
                <w:t>executed</w:t>
              </w:r>
            </w:ins>
            <w:ins w:id="120" w:author="Ericsson" w:date="2020-12-21T11:49:00Z">
              <w:r>
                <w:t xml:space="preserve"> by the UE. Since the IAB node is not moving and the only problem that can occur is an RLF, that would imply that the target node would need to keep resources reserved for u</w:t>
              </w:r>
              <w:r>
                <w:t>ndefined amount of time, given that the RLF is an unpredictable event. This would then imply a tremendous amount of resource wastage and extra network capacity that an operator would need to plan for.</w:t>
              </w:r>
            </w:ins>
          </w:p>
          <w:p w14:paraId="4AB7B54C" w14:textId="77777777" w:rsidR="006B4386" w:rsidRDefault="00984462">
            <w:pPr>
              <w:rPr>
                <w:ins w:id="121" w:author="Ericsson" w:date="2020-12-21T11:49:00Z"/>
              </w:rPr>
            </w:pPr>
            <w:ins w:id="122" w:author="Ericsson" w:date="2020-12-21T11:49:00Z">
              <w:r>
                <w:t>If it is assumed that the resource reservation may be w</w:t>
              </w:r>
              <w:r>
                <w:t xml:space="preserve">aived as hinted by QC, then it is not clear how the CHO procedure would work. CHO in fact implies that the UE sends an RRCReconfigurationComplete to the target, not an RRCReestablishmentRequest. If the target has not reserved resources for it how can that </w:t>
              </w:r>
              <w:r>
                <w:t>work? The IAB node would attach to the target, even though the target has not really admitted yet this IAB node. So the target might eventually release the IAB node, or handover it again. Additionally, the target does not know anything about the IAB node c</w:t>
              </w:r>
              <w:r>
                <w:t>ontexts as well as the contexts of the other served IAB nodes and UEs. The context would need to be fetched from the source. So what would be the advantage in the interruption time?</w:t>
              </w:r>
            </w:ins>
            <w:ins w:id="123" w:author="Ericsson" w:date="2020-12-21T11:54:00Z">
              <w:r>
                <w:t xml:space="preserve"> W</w:t>
              </w:r>
            </w:ins>
            <w:ins w:id="124" w:author="Ericsson" w:date="2020-12-21T11:55:00Z">
              <w:r>
                <w:t>hat would be the advantage in terms of reduced signaling?</w:t>
              </w:r>
            </w:ins>
          </w:p>
          <w:p w14:paraId="04B3142E" w14:textId="77777777" w:rsidR="006B4386" w:rsidRDefault="00984462">
            <w:pPr>
              <w:rPr>
                <w:ins w:id="125" w:author="Ericsson" w:date="2020-12-21T11:49:00Z"/>
                <w:b/>
                <w:bCs/>
              </w:rPr>
            </w:pPr>
            <w:ins w:id="126" w:author="Ericsson" w:date="2020-12-21T11:49:00Z">
              <w:r>
                <w:rPr>
                  <w:b/>
                  <w:bCs/>
                </w:rPr>
                <w:t>2. Enhancement:</w:t>
              </w:r>
              <w:r>
                <w:rPr>
                  <w:b/>
                  <w:bCs/>
                </w:rPr>
                <w:t xml:space="preserve"> RLF recovery via enhanced RRC Reestablishment (early context fetch)</w:t>
              </w:r>
            </w:ins>
          </w:p>
          <w:p w14:paraId="6519EDF1" w14:textId="77777777" w:rsidR="006B4386" w:rsidRDefault="00984462">
            <w:pPr>
              <w:rPr>
                <w:ins w:id="127" w:author="Ericsson" w:date="2020-12-21T11:49:00Z"/>
              </w:rPr>
            </w:pPr>
            <w:ins w:id="128" w:author="Ericsson" w:date="2020-12-21T11:49:00Z">
              <w:r>
                <w:t xml:space="preserve">The source needs to early prepare the target and inform the target about </w:t>
              </w:r>
            </w:ins>
            <w:ins w:id="129" w:author="Ericsson" w:date="2020-12-21T11:53:00Z">
              <w:r>
                <w:t xml:space="preserve">the </w:t>
              </w:r>
            </w:ins>
            <w:ins w:id="130" w:author="Ericsson" w:date="2020-12-21T11:49:00Z">
              <w:r>
                <w:t>UEs/IABs contexts that may be involved</w:t>
              </w:r>
            </w:ins>
            <w:ins w:id="131" w:author="Ericsson" w:date="2020-12-21T11:54:00Z">
              <w:r>
                <w:t xml:space="preserve"> in the migration</w:t>
              </w:r>
            </w:ins>
            <w:ins w:id="132" w:author="Ericsson" w:date="2020-12-21T11:49:00Z">
              <w:r>
                <w:t xml:space="preserve">. </w:t>
              </w:r>
            </w:ins>
            <w:ins w:id="133" w:author="Ericsson" w:date="2020-12-21T11:54:00Z">
              <w:r>
                <w:t xml:space="preserve">In this way, </w:t>
              </w:r>
            </w:ins>
            <w:ins w:id="134" w:author="Ericsson" w:date="2020-12-21T11:49:00Z">
              <w:r>
                <w:t>at least the target does not need to fet</w:t>
              </w:r>
              <w:r>
                <w:t>ch all the contexts from the source.</w:t>
              </w:r>
              <w:r>
                <w:br/>
                <w:t>The IAB node upon selecting this target node for reestablishment, it sends an RRCReestablishmentRequest (not RRCReconfigurationComplete as for CHO). That allows the target to determine whether this IAB node can be admit</w:t>
              </w:r>
              <w:r>
                <w:t xml:space="preserve">ted or not. </w:t>
              </w:r>
              <w:r>
                <w:br/>
              </w:r>
            </w:ins>
          </w:p>
          <w:p w14:paraId="2ECA3076" w14:textId="77777777" w:rsidR="006B4386" w:rsidRDefault="00984462">
            <w:pPr>
              <w:rPr>
                <w:ins w:id="135" w:author="Ericsson" w:date="2020-12-21T11:49:00Z"/>
                <w:b/>
                <w:bCs/>
              </w:rPr>
            </w:pPr>
            <w:ins w:id="136" w:author="Ericsson" w:date="2020-12-21T11:49:00Z">
              <w:r>
                <w:rPr>
                  <w:b/>
                  <w:bCs/>
                </w:rPr>
                <w:t>3. Assessment:</w:t>
              </w:r>
            </w:ins>
          </w:p>
          <w:p w14:paraId="1DB1E6A7" w14:textId="77777777" w:rsidR="006B4386" w:rsidRDefault="00984462">
            <w:pPr>
              <w:pStyle w:val="ListParagraph"/>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overdimension</w:t>
              </w:r>
            </w:ins>
            <w:ins w:id="141" w:author="Ericsson" w:date="2020-12-21T11:50:00Z">
              <w:r>
                <w:rPr>
                  <w:rFonts w:asciiTheme="minorHAnsi" w:hAnsiTheme="minorHAnsi"/>
                  <w:lang w:val="en-US"/>
                </w:rPr>
                <w:t>ing</w:t>
              </w:r>
            </w:ins>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4CEA4898" w14:textId="77777777" w:rsidR="006B4386" w:rsidRDefault="00984462">
            <w:pPr>
              <w:pStyle w:val="ListParagraph"/>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Shortcomings:</w:t>
              </w:r>
              <w:r>
                <w:rPr>
                  <w:rFonts w:asciiTheme="minorHAnsi" w:hAnsiTheme="minorHAnsi"/>
                  <w:b/>
                  <w:bCs/>
                  <w:lang w:val="en-US"/>
                </w:rPr>
                <w:t xml:space="preserve"> </w:t>
              </w:r>
              <w:r>
                <w:rPr>
                  <w:rFonts w:asciiTheme="minorHAnsi" w:hAnsiTheme="minorHAnsi"/>
                  <w:lang w:val="en-US"/>
                </w:rPr>
                <w:t>Needs potential high amount of signaling to fetch the context and update it. Note however, that such signaling is present also in the CHO-based solution</w:t>
              </w:r>
            </w:ins>
          </w:p>
          <w:p w14:paraId="52EFC456" w14:textId="77777777" w:rsidR="006B4386" w:rsidRDefault="00984462" w:rsidP="006B4386">
            <w:pPr>
              <w:pStyle w:val="ListParagraph"/>
              <w:numPr>
                <w:ilvl w:val="0"/>
                <w:numId w:val="23"/>
              </w:numPr>
              <w:rPr>
                <w:b/>
                <w:bCs/>
              </w:rPr>
              <w:pPrChange w:id="146" w:author="Ericsson" w:date="2020-12-21T13:13:00Z">
                <w:pPr/>
              </w:pPrChange>
            </w:pPr>
            <w:ins w:id="147" w:author="Ericsson" w:date="2020-12-21T11:49:00Z">
              <w:r>
                <w:rPr>
                  <w:b/>
                  <w:bCs/>
                  <w:lang w:val="en-US"/>
                </w:rPr>
                <w:t xml:space="preserve">Delta over CHO: </w:t>
              </w:r>
            </w:ins>
            <w:ins w:id="148" w:author="Ericsson" w:date="2020-12-21T11:51:00Z">
              <w:r>
                <w:rPr>
                  <w:lang w:val="en-US"/>
                </w:rPr>
                <w:t>No need for resource reservation, and overdimensioning target capaci</w:t>
              </w:r>
            </w:ins>
            <w:ins w:id="149" w:author="Ericsson" w:date="2020-12-21T11:52:00Z">
              <w:r>
                <w:rPr>
                  <w:lang w:val="en-US"/>
                </w:rPr>
                <w:t xml:space="preserve">ty and resources. </w:t>
              </w:r>
              <w:r>
                <w:rPr>
                  <w:lang w:val="en-US"/>
                </w:rPr>
                <w:t>If resource reservation is assumed to be waived,</w:t>
              </w:r>
            </w:ins>
            <w:ins w:id="150" w:author="Ericsson" w:date="2020-12-21T11:49:00Z">
              <w:r>
                <w:rPr>
                  <w:lang w:val="en-US"/>
                </w:rPr>
                <w:t xml:space="preserve"> the CHO solution implies that the IAB node connects to the target CU without being really admitted, since the IAB node sends RRCReconfigurationComplete when CHO is triggered.</w:t>
              </w:r>
            </w:ins>
            <w:ins w:id="151" w:author="Ericsson" w:date="2020-12-21T13:21:00Z">
              <w:r>
                <w:rPr>
                  <w:lang w:val="en-US"/>
                  <w:rPrChange w:id="152" w:author="Ericsson" w:date="2020-12-21T13:21:00Z">
                    <w:rPr>
                      <w:lang w:val="sv-SE"/>
                    </w:rPr>
                  </w:rPrChange>
                </w:rPr>
                <w:t xml:space="preserve"> </w:t>
              </w:r>
              <w:r>
                <w:rPr>
                  <w:lang w:val="sv-SE"/>
                </w:rPr>
                <w:t>This can be avoided with the pro</w:t>
              </w:r>
              <w:r>
                <w:rPr>
                  <w:lang w:val="sv-SE"/>
                </w:rPr>
                <w:t>posed solution.</w:t>
              </w:r>
            </w:ins>
          </w:p>
        </w:tc>
      </w:tr>
      <w:tr w:rsidR="006B4386" w14:paraId="374990FB" w14:textId="77777777">
        <w:tc>
          <w:tcPr>
            <w:tcW w:w="1975" w:type="dxa"/>
          </w:tcPr>
          <w:p w14:paraId="25666D8B" w14:textId="77777777" w:rsidR="006B4386" w:rsidRDefault="00984462">
            <w:pPr>
              <w:rPr>
                <w:rFonts w:eastAsia="Malgun Gothic"/>
                <w:b/>
                <w:bCs/>
              </w:rPr>
            </w:pPr>
            <w:ins w:id="153" w:author="Samsung (June Hwang)" w:date="2020-12-22T17:04:00Z">
              <w:r>
                <w:rPr>
                  <w:rFonts w:eastAsia="Malgun Gothic"/>
                  <w:b/>
                  <w:bCs/>
                </w:rPr>
                <w:t>S</w:t>
              </w:r>
              <w:r>
                <w:rPr>
                  <w:rFonts w:eastAsia="Malgun Gothic" w:hint="eastAsia"/>
                  <w:b/>
                  <w:bCs/>
                </w:rPr>
                <w:t xml:space="preserve">amsung </w:t>
              </w:r>
            </w:ins>
          </w:p>
        </w:tc>
        <w:tc>
          <w:tcPr>
            <w:tcW w:w="7654" w:type="dxa"/>
          </w:tcPr>
          <w:p w14:paraId="6585241E" w14:textId="77777777" w:rsidR="006B4386" w:rsidRDefault="00984462">
            <w:pPr>
              <w:rPr>
                <w:ins w:id="154" w:author="Samsung (June Hwang)" w:date="2020-12-22T17:04:00Z"/>
                <w:rFonts w:eastAsia="Malgun Gothic"/>
                <w:b/>
                <w:bCs/>
              </w:rPr>
            </w:pPr>
            <w:ins w:id="155" w:author="Samsung (June Hwang)" w:date="2020-12-22T17:04:00Z">
              <w:r>
                <w:rPr>
                  <w:rFonts w:eastAsia="Malgun Gothic"/>
                  <w:b/>
                  <w:bCs/>
                </w:rPr>
                <w:t>W</w:t>
              </w:r>
              <w:r>
                <w:rPr>
                  <w:rFonts w:eastAsia="Malgun Gothic" w:hint="eastAsia"/>
                  <w:b/>
                  <w:bCs/>
                </w:rPr>
                <w:t xml:space="preserve">e </w:t>
              </w:r>
              <w:r>
                <w:rPr>
                  <w:rFonts w:eastAsia="Malgun Gothic"/>
                  <w:b/>
                  <w:bCs/>
                </w:rPr>
                <w:t>assume rapporteur suggest to use the genuine RRC based CHO procedure where there is no preconfiguration on DU related configurations (which was done via F1AP signaling in legacy). Based on this assumption, We agree with rapport</w:t>
              </w:r>
              <w:r>
                <w:rPr>
                  <w:rFonts w:eastAsia="Malgun Gothic"/>
                  <w:b/>
                  <w:bCs/>
                </w:rPr>
                <w:t xml:space="preserve">eur in most of aspects of baseline CHO. </w:t>
              </w:r>
            </w:ins>
          </w:p>
          <w:p w14:paraId="3FC77CB3" w14:textId="77777777" w:rsidR="006B4386" w:rsidRDefault="00984462">
            <w:pPr>
              <w:rPr>
                <w:ins w:id="156" w:author="Samsung (June Hwang)" w:date="2020-12-22T17:04:00Z"/>
                <w:rFonts w:eastAsia="Malgun Gothic"/>
                <w:b/>
                <w:bCs/>
              </w:rPr>
            </w:pPr>
            <w:ins w:id="157" w:author="Samsung (June Hwang)" w:date="2020-12-22T17:04:00Z">
              <w:r>
                <w:rPr>
                  <w:rFonts w:eastAsia="Malgun Gothic"/>
                  <w:b/>
                  <w:bCs/>
                </w:rPr>
                <w:lastRenderedPageBreak/>
                <w:t>BTW, even preparation may involve large resource reservation at the target DU for BH RLC channels, we think that the resource occupancy situation could be different for each DU. The DU near leaf node would have less</w:t>
              </w:r>
              <w:r>
                <w:rPr>
                  <w:rFonts w:eastAsia="Malgun Gothic"/>
                  <w:b/>
                  <w:bCs/>
                </w:rPr>
                <w:t xml:space="preserve"> resource occupancy while ones near donor node might have congested. Therefore we don’t need to block CHO in IAB but at least applying CHO could be upto DU’s decision. </w:t>
              </w:r>
            </w:ins>
          </w:p>
          <w:p w14:paraId="6307A4C9" w14:textId="77777777" w:rsidR="006B4386" w:rsidRDefault="00984462">
            <w:pPr>
              <w:rPr>
                <w:rFonts w:eastAsia="Malgun Gothic"/>
                <w:b/>
                <w:bCs/>
              </w:rPr>
            </w:pPr>
            <w:ins w:id="158" w:author="Samsung (June Hwang)" w:date="2020-12-22T17:04:00Z">
              <w:r>
                <w:rPr>
                  <w:rFonts w:eastAsia="Malgun Gothic" w:hint="eastAsia"/>
                  <w:b/>
                  <w:bCs/>
                </w:rPr>
                <w:t>Regarding Ericsson</w:t>
              </w:r>
              <w:r>
                <w:rPr>
                  <w:rFonts w:eastAsia="Malgun Gothic"/>
                  <w:b/>
                  <w:bCs/>
                </w:rPr>
                <w:t>’s proposal, we think this is almost same as legacy RRCReestablishmen</w:t>
              </w:r>
              <w:r>
                <w:rPr>
                  <w:rFonts w:eastAsia="Malgun Gothic"/>
                  <w:b/>
                  <w:bCs/>
                </w:rPr>
                <w:t>t procedure except context fetch. Even with context fetch, as rapporteur commented, still Du might not admit the migrating IAB node due to the required resource amount. The case using CHO also can handle the not admitting case by RRCrelease or HO command a</w:t>
              </w:r>
              <w:r>
                <w:rPr>
                  <w:rFonts w:eastAsia="Malgun Gothic"/>
                  <w:b/>
                  <w:bCs/>
                </w:rPr>
                <w:t>fter CHO complete msg (i.e., RRCReconfigurationComplete).</w:t>
              </w:r>
            </w:ins>
          </w:p>
        </w:tc>
      </w:tr>
      <w:tr w:rsidR="006B4386" w14:paraId="4BE5A930" w14:textId="77777777">
        <w:tc>
          <w:tcPr>
            <w:tcW w:w="1975" w:type="dxa"/>
          </w:tcPr>
          <w:p w14:paraId="1C4BBE7C" w14:textId="77777777" w:rsidR="006B4386" w:rsidRDefault="00984462">
            <w:pPr>
              <w:rPr>
                <w:b/>
                <w:bCs/>
              </w:rPr>
            </w:pPr>
            <w:ins w:id="159"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20D75199" w14:textId="77777777" w:rsidR="006B4386" w:rsidRDefault="00984462">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Pr>
                  <w:rStyle w:val="eop"/>
                  <w:rFonts w:ascii="Calibri" w:hAnsi="Calibri" w:cs="Calibri"/>
                  <w:color w:val="038387"/>
                </w:rPr>
                <w:t> </w:t>
              </w:r>
            </w:ins>
          </w:p>
          <w:p w14:paraId="7F62170C" w14:textId="77777777" w:rsidR="006B4386" w:rsidRDefault="00984462">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 xml:space="preserve">2. Enhancement: Early </w:t>
              </w:r>
              <w:r>
                <w:rPr>
                  <w:rStyle w:val="normaltextrun"/>
                  <w:rFonts w:ascii="Calibri" w:hAnsi="Calibri" w:cs="Calibri"/>
                  <w:color w:val="038387"/>
                  <w:u w:val="single"/>
                </w:rPr>
                <w:t>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711B1799" w14:textId="77777777" w:rsidR="006B4386" w:rsidRDefault="00984462">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37654CAE" w14:textId="77777777" w:rsidR="006B4386" w:rsidRDefault="00984462">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443B920B" w14:textId="77777777" w:rsidR="006B4386" w:rsidRDefault="00984462">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xml:space="preserve">   b) Shortcomings: As </w:t>
              </w:r>
              <w:r>
                <w:rPr>
                  <w:rStyle w:val="normaltextrun"/>
                  <w:rFonts w:ascii="Calibri" w:hAnsi="Calibri" w:cs="Calibri"/>
                  <w:color w:val="038387"/>
                  <w:u w:val="single"/>
                </w:rPr>
                <w:t>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3C5E79E0" w14:textId="77777777" w:rsidR="006B4386" w:rsidRDefault="00984462">
            <w:pPr>
              <w:pStyle w:val="paragraph"/>
              <w:spacing w:before="0" w:beforeAutospacing="0" w:after="0" w:afterAutospacing="0"/>
              <w:textAlignment w:val="baseline"/>
              <w:rPr>
                <w:ins w:id="170" w:author="Intel - Li, Ziyi" w:date="2020-12-23T14:55:00Z"/>
                <w:rFonts w:ascii="Segoe UI" w:hAnsi="Segoe UI" w:cs="Segoe UI"/>
                <w:sz w:val="18"/>
                <w:szCs w:val="18"/>
              </w:rPr>
            </w:pPr>
            <w:ins w:id="171"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0F7663F7" w14:textId="77777777" w:rsidR="006B4386" w:rsidRDefault="00984462">
            <w:pPr>
              <w:rPr>
                <w:b/>
                <w:bCs/>
              </w:rPr>
            </w:pPr>
            <w:ins w:id="172"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6B4386" w14:paraId="199497C2" w14:textId="77777777">
        <w:trPr>
          <w:ins w:id="173" w:author="Huawei-Yulong" w:date="2020-12-23T15:41:00Z"/>
        </w:trPr>
        <w:tc>
          <w:tcPr>
            <w:tcW w:w="1975" w:type="dxa"/>
          </w:tcPr>
          <w:p w14:paraId="44986197" w14:textId="77777777" w:rsidR="006B4386" w:rsidRDefault="00984462">
            <w:pPr>
              <w:rPr>
                <w:ins w:id="174" w:author="Huawei-Yulong" w:date="2020-12-23T15:41:00Z"/>
                <w:rStyle w:val="normaltextrun"/>
                <w:rFonts w:ascii="Calibri" w:hAnsi="Calibri" w:cs="Calibri"/>
                <w:b/>
                <w:bCs/>
                <w:color w:val="038387"/>
                <w:u w:val="single"/>
              </w:rPr>
            </w:pPr>
            <w:ins w:id="175" w:author="Huawei-Yulong" w:date="2020-12-23T15:42:00Z">
              <w:r>
                <w:rPr>
                  <w:rFonts w:eastAsia="等线" w:hint="eastAsia"/>
                  <w:b/>
                  <w:bCs/>
                </w:rPr>
                <w:t>Huawei</w:t>
              </w:r>
            </w:ins>
          </w:p>
        </w:tc>
        <w:tc>
          <w:tcPr>
            <w:tcW w:w="7654" w:type="dxa"/>
          </w:tcPr>
          <w:p w14:paraId="24E4BED1" w14:textId="77777777" w:rsidR="006B4386" w:rsidRDefault="00984462">
            <w:pPr>
              <w:rPr>
                <w:ins w:id="176" w:author="Huawei-Yulong" w:date="2020-12-23T15:42:00Z"/>
                <w:rFonts w:eastAsia="等线"/>
                <w:b/>
                <w:bCs/>
              </w:rPr>
            </w:pPr>
            <w:ins w:id="177" w:author="Huawei-Yulong" w:date="2020-12-23T15:42:00Z">
              <w:r>
                <w:rPr>
                  <w:rFonts w:eastAsia="等线"/>
                  <w:b/>
                  <w:bCs/>
                </w:rPr>
                <w:t>1. Ge</w:t>
              </w:r>
              <w:r>
                <w:rPr>
                  <w:rFonts w:eastAsia="等线"/>
                  <w:b/>
                  <w:bCs/>
                </w:rPr>
                <w:t>neral:</w:t>
              </w:r>
            </w:ins>
          </w:p>
          <w:p w14:paraId="76790D0C" w14:textId="77777777" w:rsidR="006B4386" w:rsidRDefault="00984462">
            <w:pPr>
              <w:rPr>
                <w:ins w:id="178" w:author="Huawei-Yulong" w:date="2020-12-23T15:42:00Z"/>
                <w:rFonts w:eastAsia="等线"/>
                <w:bCs/>
              </w:rPr>
            </w:pPr>
            <w:ins w:id="179" w:author="Huawei-Yulong" w:date="2020-12-23T15:42:00Z">
              <w:r>
                <w:rPr>
                  <w:rFonts w:eastAsia="等线"/>
                  <w:bCs/>
                </w:rPr>
                <w:t>We agree the intra-donor case could be a good starting point. But, the design should have the compatibility to inter-donor case.</w:t>
              </w:r>
            </w:ins>
          </w:p>
          <w:p w14:paraId="1CF67D3F" w14:textId="77777777" w:rsidR="006B4386" w:rsidRDefault="00984462">
            <w:pPr>
              <w:rPr>
                <w:ins w:id="180" w:author="Huawei-Yulong" w:date="2020-12-23T15:42:00Z"/>
                <w:rFonts w:eastAsia="等线"/>
                <w:bCs/>
              </w:rPr>
            </w:pPr>
            <w:ins w:id="181" w:author="Huawei-Yulong" w:date="2020-12-23T15:42:00Z">
              <w:r>
                <w:rPr>
                  <w:rFonts w:eastAsia="等线"/>
                  <w:bCs/>
                </w:rPr>
                <w:t>We’d better not to jump into a rush conclusion on “which does not require any new signaling messages or IEs”.</w:t>
              </w:r>
            </w:ins>
          </w:p>
          <w:p w14:paraId="372FA557" w14:textId="77777777" w:rsidR="006B4386" w:rsidRDefault="00984462">
            <w:pPr>
              <w:rPr>
                <w:ins w:id="182" w:author="Huawei-Yulong" w:date="2020-12-23T15:42:00Z"/>
                <w:rFonts w:eastAsia="等线"/>
                <w:b/>
                <w:bCs/>
              </w:rPr>
            </w:pPr>
            <w:ins w:id="183" w:author="Huawei-Yulong" w:date="2020-12-23T15:42:00Z">
              <w:r>
                <w:rPr>
                  <w:rFonts w:eastAsia="等线"/>
                  <w:b/>
                  <w:bCs/>
                </w:rPr>
                <w:t>2. Enhance</w:t>
              </w:r>
              <w:r>
                <w:rPr>
                  <w:rFonts w:eastAsia="等线"/>
                  <w:b/>
                  <w:bCs/>
                </w:rPr>
                <w:t>ment:</w:t>
              </w:r>
            </w:ins>
          </w:p>
          <w:p w14:paraId="39E6D113" w14:textId="77777777" w:rsidR="006B4386" w:rsidRDefault="00984462">
            <w:pPr>
              <w:rPr>
                <w:ins w:id="184" w:author="Huawei-Yulong" w:date="2020-12-23T15:42:00Z"/>
                <w:rFonts w:eastAsia="等线"/>
                <w:bCs/>
              </w:rPr>
            </w:pPr>
            <w:ins w:id="185" w:author="Huawei-Yulong" w:date="2020-12-23T15:42:00Z">
              <w:r>
                <w:rPr>
                  <w:rFonts w:eastAsia="等线" w:hint="eastAsia"/>
                  <w:bCs/>
                </w:rPr>
                <w:t>I</w:t>
              </w:r>
              <w:r>
                <w:rPr>
                  <w:rFonts w:eastAsia="等线"/>
                  <w:bCs/>
                </w:rPr>
                <w:t>n the solution, we need to clarify if multiple IAB-MT can be configured with CHO in the same CU.</w:t>
              </w:r>
            </w:ins>
          </w:p>
          <w:p w14:paraId="66EF90E7" w14:textId="77777777" w:rsidR="006B4386" w:rsidRDefault="00984462">
            <w:pPr>
              <w:rPr>
                <w:ins w:id="186" w:author="Huawei-Yulong" w:date="2020-12-23T15:42:00Z"/>
                <w:rFonts w:eastAsia="等线"/>
                <w:bCs/>
              </w:rPr>
            </w:pPr>
            <w:ins w:id="187" w:author="Huawei-Yulong" w:date="2020-12-23T15:42:00Z">
              <w:r>
                <w:rPr>
                  <w:rFonts w:eastAsia="等线"/>
                  <w:bCs/>
                </w:rPr>
                <w:t xml:space="preserve">If the IAB specific configuration at the target path is configured as early preparation, do we assume the whole topology of this IAB-MT (together with </w:t>
              </w:r>
              <w:r>
                <w:rPr>
                  <w:rFonts w:eastAsia="等线"/>
                  <w:bCs/>
                </w:rPr>
                <w:t>its descendant IAB-node and UEs) has to migrate upon CHO triggered? With no clear expectation of the target topology, CU may not be able to configure the BAP routing, etc. So, we need further discuss on the IAB specific configuration later. This is related</w:t>
              </w:r>
              <w:r>
                <w:rPr>
                  <w:rFonts w:eastAsia="等线"/>
                  <w:bCs/>
                </w:rPr>
                <w:t xml:space="preserve"> to the “</w:t>
              </w:r>
              <w:r>
                <w:rPr>
                  <w:highlight w:val="yellow"/>
                </w:rPr>
                <w:t xml:space="preserve">Migration of UEs and descendent nodes occurs </w:t>
              </w:r>
              <w:r>
                <w:rPr>
                  <w:i/>
                  <w:iCs/>
                  <w:highlight w:val="yellow"/>
                </w:rPr>
                <w:t>after</w:t>
              </w:r>
              <w:r>
                <w:rPr>
                  <w:highlight w:val="yellow"/>
                </w:rPr>
                <w:t xml:space="preserve"> CHO completion</w:t>
              </w:r>
              <w:r>
                <w:rPr>
                  <w:rFonts w:eastAsia="等线"/>
                  <w:bCs/>
                </w:rPr>
                <w:t xml:space="preserve">”. We are not ready to agree on the enhancement itself, but fine to discuss the issue/behaviors of descendant node/UE in details. Also, CU implementation could </w:t>
              </w:r>
            </w:ins>
            <w:ins w:id="188" w:author="Huawei-Yulong" w:date="2020-12-23T15:45:00Z">
              <w:r>
                <w:rPr>
                  <w:rFonts w:eastAsia="等线"/>
                  <w:bCs/>
                </w:rPr>
                <w:t>handover</w:t>
              </w:r>
            </w:ins>
            <w:ins w:id="189" w:author="Huawei-Yulong" w:date="2020-12-23T15:42:00Z">
              <w:r>
                <w:rPr>
                  <w:rFonts w:eastAsia="等线"/>
                  <w:bCs/>
                </w:rPr>
                <w:t xml:space="preserve"> the descendan</w:t>
              </w:r>
              <w:r>
                <w:rPr>
                  <w:rFonts w:eastAsia="等线"/>
                  <w:bCs/>
                </w:rPr>
                <w:t>t node/UE before IAB-MT performing CHO.</w:t>
              </w:r>
            </w:ins>
          </w:p>
          <w:p w14:paraId="0F96E74E" w14:textId="77777777" w:rsidR="006B4386" w:rsidRDefault="00984462">
            <w:pPr>
              <w:rPr>
                <w:ins w:id="190" w:author="Huawei-Yulong" w:date="2020-12-23T15:42:00Z"/>
                <w:rFonts w:eastAsia="等线"/>
                <w:b/>
                <w:bCs/>
              </w:rPr>
            </w:pPr>
            <w:ins w:id="191" w:author="Huawei-Yulong" w:date="2020-12-23T15:42:00Z">
              <w:r>
                <w:rPr>
                  <w:rFonts w:eastAsia="等线"/>
                  <w:b/>
                  <w:bCs/>
                </w:rPr>
                <w:t>3. Assessment:</w:t>
              </w:r>
            </w:ins>
          </w:p>
          <w:p w14:paraId="2B3458B4" w14:textId="77777777" w:rsidR="006B4386" w:rsidRDefault="00984462">
            <w:pPr>
              <w:rPr>
                <w:ins w:id="192" w:author="Huawei-Yulong" w:date="2020-12-23T15:42:00Z"/>
                <w:rFonts w:eastAsia="等线"/>
                <w:bCs/>
              </w:rPr>
            </w:pPr>
            <w:ins w:id="193" w:author="Huawei-Yulong" w:date="2020-12-23T15:42:00Z">
              <w:r>
                <w:rPr>
                  <w:rFonts w:eastAsia="等线"/>
                  <w:bCs/>
                </w:rPr>
                <w:t>For “</w:t>
              </w:r>
              <w:r>
                <w:t>a lot of resources may need to be reserved for BH RLC channels</w:t>
              </w:r>
              <w:r>
                <w:rPr>
                  <w:rFonts w:eastAsia="等线"/>
                  <w:bCs/>
                </w:rPr>
                <w:t>”, we need to clarify that the so-called “reserved” is only some configuration, rather than some radio resource.</w:t>
              </w:r>
            </w:ins>
          </w:p>
          <w:p w14:paraId="123BC22B" w14:textId="77777777" w:rsidR="006B4386" w:rsidRDefault="006B4386">
            <w:pPr>
              <w:pStyle w:val="paragraph"/>
              <w:spacing w:before="0" w:beforeAutospacing="0" w:after="0" w:afterAutospacing="0"/>
              <w:textAlignment w:val="baseline"/>
              <w:rPr>
                <w:ins w:id="194" w:author="Huawei-Yulong" w:date="2020-12-23T15:41:00Z"/>
                <w:rStyle w:val="normaltextrun"/>
                <w:rFonts w:ascii="Calibri" w:hAnsi="Calibri" w:cs="Calibri"/>
                <w:color w:val="038387"/>
                <w:u w:val="single"/>
              </w:rPr>
            </w:pPr>
          </w:p>
        </w:tc>
      </w:tr>
      <w:tr w:rsidR="006B4386" w14:paraId="1DA9673A" w14:textId="77777777">
        <w:trPr>
          <w:ins w:id="195" w:author="LG (Sunghoon)" w:date="2020-12-23T20:47:00Z"/>
        </w:trPr>
        <w:tc>
          <w:tcPr>
            <w:tcW w:w="1975" w:type="dxa"/>
          </w:tcPr>
          <w:p w14:paraId="748EA06D" w14:textId="77777777" w:rsidR="006B4386" w:rsidRDefault="00984462">
            <w:pPr>
              <w:rPr>
                <w:ins w:id="196" w:author="LG (Sunghoon)" w:date="2020-12-23T20:47:00Z"/>
                <w:rFonts w:eastAsia="Malgun Gothic"/>
                <w:b/>
                <w:bCs/>
              </w:rPr>
            </w:pPr>
            <w:ins w:id="197" w:author="LG (Sunghoon)" w:date="2020-12-23T20:47:00Z">
              <w:r>
                <w:rPr>
                  <w:rFonts w:eastAsia="Malgun Gothic" w:hint="eastAsia"/>
                  <w:b/>
                  <w:bCs/>
                </w:rPr>
                <w:t>LG</w:t>
              </w:r>
            </w:ins>
          </w:p>
        </w:tc>
        <w:tc>
          <w:tcPr>
            <w:tcW w:w="7654" w:type="dxa"/>
          </w:tcPr>
          <w:p w14:paraId="1EAD6338" w14:textId="77777777" w:rsidR="006B4386" w:rsidRDefault="00984462">
            <w:pPr>
              <w:pStyle w:val="BodyText"/>
              <w:rPr>
                <w:ins w:id="198" w:author="LG (Sunghoon)" w:date="2020-12-23T20:47:00Z"/>
              </w:rPr>
            </w:pPr>
            <w:ins w:id="199" w:author="LG (Sunghoon)" w:date="2020-12-23T20:47:00Z">
              <w:r>
                <w:t>1. Problem: In I</w:t>
              </w:r>
              <w:r>
                <w:t xml:space="preserve">AB network, unnecessary topology adaptation should be minimized. For this reason, it is expected that stringent CHO execution conditions would be configured to the IAB nodes. Such stringent CHO execution conditions </w:t>
              </w:r>
              <w:r>
                <w:rPr>
                  <w:rFonts w:hint="eastAsia"/>
                </w:rPr>
                <w:t xml:space="preserve">would make </w:t>
              </w:r>
              <w:r>
                <w:t xml:space="preserve">execution </w:t>
              </w:r>
              <w:r>
                <w:rPr>
                  <w:rFonts w:hint="eastAsia"/>
                </w:rPr>
                <w:t xml:space="preserve">of configured CHO </w:t>
              </w:r>
              <w:r>
                <w:t>more difficult. If CHO is used for a fast recovery from RLF as already supported in Rel-16, the IAB MT may end up with sending a RRC re-establishment request without triggering CHO to a candidate cell. As a consequence, CHO candidate cells may remain unuse</w:t>
              </w:r>
              <w:r>
                <w:t xml:space="preserve">d, which makes CHO less attractive in IAB networks.  </w:t>
              </w:r>
            </w:ins>
          </w:p>
          <w:p w14:paraId="7CC42B4A" w14:textId="77777777" w:rsidR="006B4386" w:rsidRDefault="00984462">
            <w:pPr>
              <w:rPr>
                <w:ins w:id="200" w:author="LG (Sunghoon)" w:date="2020-12-23T20:47:00Z"/>
              </w:rPr>
            </w:pPr>
            <w:ins w:id="201" w:author="LG (Sunghoon)" w:date="2020-12-23T20:47:00Z">
              <w:r>
                <w:t xml:space="preserve">2. Enhancement: Triggering of CHO upon RLF is made easier. For instance, the IAB MT is allowed to execute CHO if the candidate cell meets a relaxed criterion.  </w:t>
              </w:r>
            </w:ins>
          </w:p>
          <w:p w14:paraId="0CBDAED2" w14:textId="77777777" w:rsidR="006B4386" w:rsidRDefault="00984462">
            <w:pPr>
              <w:rPr>
                <w:ins w:id="202" w:author="LG (Sunghoon)" w:date="2020-12-23T20:47:00Z"/>
              </w:rPr>
            </w:pPr>
            <w:ins w:id="203" w:author="LG (Sunghoon)" w:date="2020-12-23T20:47:00Z">
              <w:r>
                <w:t>3. Assessment:</w:t>
              </w:r>
            </w:ins>
          </w:p>
          <w:p w14:paraId="63E8685B" w14:textId="77777777" w:rsidR="006B4386" w:rsidRDefault="00984462">
            <w:pPr>
              <w:pStyle w:val="ListParagraph"/>
              <w:numPr>
                <w:ilvl w:val="0"/>
                <w:numId w:val="24"/>
              </w:numPr>
              <w:overflowPunct w:val="0"/>
              <w:adjustRightInd w:val="0"/>
              <w:spacing w:before="240"/>
              <w:textAlignment w:val="baseline"/>
              <w:rPr>
                <w:ins w:id="204" w:author="LG (Sunghoon)" w:date="2020-12-23T20:47:00Z"/>
                <w:lang w:val="en-US"/>
              </w:rPr>
            </w:pPr>
            <w:ins w:id="205" w:author="LG (Sunghoon)" w:date="2020-12-23T20:47:00Z">
              <w:r>
                <w:rPr>
                  <w:lang w:val="en-US"/>
                </w:rPr>
                <w:lastRenderedPageBreak/>
                <w:t xml:space="preserve">Efficacy of enhancement: </w:t>
              </w:r>
              <w:r>
                <w:rPr>
                  <w:lang w:val="en-US"/>
                </w:rPr>
                <w:t>Addresses the problem.</w:t>
              </w:r>
            </w:ins>
          </w:p>
          <w:p w14:paraId="65F8627E" w14:textId="77777777" w:rsidR="006B4386" w:rsidRDefault="00984462">
            <w:pPr>
              <w:pStyle w:val="ListParagraph"/>
              <w:numPr>
                <w:ilvl w:val="0"/>
                <w:numId w:val="24"/>
              </w:numPr>
              <w:overflowPunct w:val="0"/>
              <w:adjustRightInd w:val="0"/>
              <w:spacing w:before="240"/>
              <w:textAlignment w:val="baseline"/>
              <w:rPr>
                <w:ins w:id="206" w:author="LG (Sunghoon)" w:date="2020-12-23T20:47:00Z"/>
                <w:lang w:val="en-US"/>
              </w:rPr>
            </w:pPr>
            <w:ins w:id="207"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On the other hand, we understand the concern from Eri</w:t>
              </w:r>
              <w:r>
                <w:rPr>
                  <w:lang w:val="en-US"/>
                </w:rPr>
                <w:t xml:space="preserve">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w:t>
              </w:r>
              <w:r>
                <w:rPr>
                  <w:lang w:val="en-US"/>
                </w:rPr>
                <w:t xml:space="preserve">get cell configuration resulting from some admission control policy based on conservative assumption on the available resources for the moment of CHO execution. </w:t>
              </w:r>
            </w:ins>
          </w:p>
          <w:p w14:paraId="04E76A26" w14:textId="77777777" w:rsidR="006B4386" w:rsidRDefault="00984462">
            <w:pPr>
              <w:pStyle w:val="ListParagraph"/>
              <w:numPr>
                <w:ilvl w:val="0"/>
                <w:numId w:val="24"/>
              </w:numPr>
              <w:rPr>
                <w:ins w:id="208" w:author="LG (Sunghoon)" w:date="2020-12-23T20:47:00Z"/>
              </w:rPr>
            </w:pPr>
            <w:ins w:id="209" w:author="LG (Sunghoon)" w:date="2020-12-23T20:47:00Z">
              <w:r>
                <w:rPr>
                  <w:rFonts w:eastAsia="等线" w:hint="eastAsia"/>
                  <w:lang w:val="en-US"/>
                </w:rPr>
                <w:t>A</w:t>
              </w:r>
              <w:r>
                <w:rPr>
                  <w:rFonts w:eastAsia="等线"/>
                  <w:lang w:val="en-US"/>
                </w:rPr>
                <w:t>lternative solution:</w:t>
              </w:r>
              <w:r>
                <w:rPr>
                  <w:lang w:val="en-US"/>
                </w:rPr>
                <w:t xml:space="preserve"> RRC Re-establishment</w:t>
              </w:r>
            </w:ins>
          </w:p>
          <w:p w14:paraId="3CDFD646" w14:textId="77777777" w:rsidR="006B4386" w:rsidRDefault="00984462">
            <w:pPr>
              <w:pStyle w:val="ListParagraph"/>
              <w:numPr>
                <w:ilvl w:val="0"/>
                <w:numId w:val="24"/>
              </w:numPr>
              <w:overflowPunct w:val="0"/>
              <w:adjustRightInd w:val="0"/>
              <w:spacing w:before="240"/>
              <w:textAlignment w:val="baseline"/>
              <w:rPr>
                <w:ins w:id="210" w:author="LG (Sunghoon)" w:date="2020-12-23T20:47:00Z"/>
                <w:lang w:val="en-US"/>
              </w:rPr>
            </w:pPr>
            <w:ins w:id="211" w:author="LG (Sunghoon)" w:date="2020-12-23T20:47:00Z">
              <w:r>
                <w:rPr>
                  <w:lang w:val="en-US"/>
                </w:rPr>
                <w:t>Delta over altnerative solution: N/A.</w:t>
              </w:r>
            </w:ins>
          </w:p>
          <w:p w14:paraId="722C042F" w14:textId="77777777" w:rsidR="006B4386" w:rsidRDefault="006B4386">
            <w:pPr>
              <w:rPr>
                <w:ins w:id="212" w:author="LG (Sunghoon)" w:date="2020-12-23T20:47:00Z"/>
                <w:b/>
                <w:bCs/>
              </w:rPr>
            </w:pPr>
          </w:p>
        </w:tc>
      </w:tr>
      <w:tr w:rsidR="006B4386" w14:paraId="6519992D" w14:textId="77777777">
        <w:trPr>
          <w:ins w:id="213" w:author="Nokia Gosia" w:date="2020-12-23T14:17:00Z"/>
        </w:trPr>
        <w:tc>
          <w:tcPr>
            <w:tcW w:w="1975" w:type="dxa"/>
          </w:tcPr>
          <w:p w14:paraId="06E9E222" w14:textId="77777777" w:rsidR="006B4386" w:rsidRDefault="00984462">
            <w:pPr>
              <w:rPr>
                <w:ins w:id="214" w:author="Nokia Gosia" w:date="2020-12-23T14:17:00Z"/>
                <w:rFonts w:eastAsia="Malgun Gothic"/>
                <w:b/>
                <w:bCs/>
              </w:rPr>
            </w:pPr>
            <w:ins w:id="215" w:author="Nokia Gosia" w:date="2020-12-23T14:17:00Z">
              <w:r>
                <w:rPr>
                  <w:rFonts w:eastAsia="Malgun Gothic"/>
                  <w:b/>
                  <w:bCs/>
                </w:rPr>
                <w:lastRenderedPageBreak/>
                <w:t>Nokia, Noki</w:t>
              </w:r>
              <w:r>
                <w:rPr>
                  <w:rFonts w:eastAsia="Malgun Gothic"/>
                  <w:b/>
                  <w:bCs/>
                </w:rPr>
                <w:t>a Shanghai Bell</w:t>
              </w:r>
            </w:ins>
          </w:p>
        </w:tc>
        <w:tc>
          <w:tcPr>
            <w:tcW w:w="7654" w:type="dxa"/>
          </w:tcPr>
          <w:p w14:paraId="5594DF75" w14:textId="77777777" w:rsidR="006B4386" w:rsidRDefault="00984462">
            <w:pPr>
              <w:numPr>
                <w:ilvl w:val="0"/>
                <w:numId w:val="25"/>
              </w:numPr>
              <w:ind w:left="360" w:firstLine="0"/>
              <w:textAlignment w:val="baseline"/>
              <w:rPr>
                <w:ins w:id="216" w:author="Nokia Gosia" w:date="2020-12-23T14:17:00Z"/>
                <w:rFonts w:ascii="Calibri" w:eastAsia="Times New Roman" w:hAnsi="Calibri" w:cs="Calibri"/>
                <w:lang w:eastAsia="en-GB"/>
              </w:rPr>
            </w:pPr>
            <w:ins w:id="217" w:author="Nokia Gosia" w:date="2020-12-23T14:17:00Z">
              <w:r>
                <w:rPr>
                  <w:rFonts w:ascii="Calibri" w:eastAsia="Times New Roman" w:hAnsi="Calibri" w:cs="Calibri"/>
                  <w:lang w:eastAsia="en-GB"/>
                </w:rPr>
                <w:t>Problem: In our view there is no evident problem identified with the CHO baseline. Some</w:t>
              </w:r>
            </w:ins>
            <w:ins w:id="218" w:author="Nokia Gosia" w:date="2020-12-23T14:18:00Z">
              <w:r>
                <w:rPr>
                  <w:rFonts w:ascii="Calibri" w:eastAsia="Times New Roman" w:hAnsi="Calibri" w:cs="Calibri"/>
                  <w:lang w:eastAsia="en-GB"/>
                </w:rPr>
                <w:t xml:space="preserve"> (same)</w:t>
              </w:r>
            </w:ins>
            <w:ins w:id="219" w:author="Nokia Gosia" w:date="2020-12-23T14:17:00Z">
              <w:r>
                <w:rPr>
                  <w:rFonts w:ascii="Calibri" w:eastAsia="Times New Roman" w:hAnsi="Calibri" w:cs="Calibri"/>
                  <w:lang w:eastAsia="en-GB"/>
                </w:rPr>
                <w:t xml:space="preserve"> probability of a failure is equally possible for regular case (not for IAB). RLF indication from the parent being the CHO trigger seems to be alr</w:t>
              </w:r>
              <w:r>
                <w:rPr>
                  <w:rFonts w:ascii="Calibri" w:eastAsia="Times New Roman" w:hAnsi="Calibri" w:cs="Calibri"/>
                  <w:lang w:eastAsia="en-GB"/>
                </w:rPr>
                <w:t>eady possible with current specification (see also [AT112-e][031][eIAB] Topology Adaptation).  </w:t>
              </w:r>
            </w:ins>
          </w:p>
          <w:p w14:paraId="4B4D72AE" w14:textId="77777777" w:rsidR="006B4386" w:rsidRDefault="00984462">
            <w:pPr>
              <w:numPr>
                <w:ilvl w:val="0"/>
                <w:numId w:val="26"/>
              </w:numPr>
              <w:ind w:left="360" w:firstLine="0"/>
              <w:textAlignment w:val="baseline"/>
              <w:rPr>
                <w:ins w:id="220" w:author="Nokia Gosia" w:date="2020-12-23T14:17:00Z"/>
                <w:rFonts w:ascii="Calibri" w:eastAsia="Times New Roman" w:hAnsi="Calibri" w:cs="Calibri"/>
                <w:lang w:eastAsia="en-GB"/>
              </w:rPr>
            </w:pPr>
            <w:ins w:id="221" w:author="Nokia Gosia" w:date="2020-12-23T14:17:00Z">
              <w:r>
                <w:rPr>
                  <w:rFonts w:ascii="Calibri" w:eastAsia="Times New Roman" w:hAnsi="Calibri" w:cs="Calibri"/>
                  <w:lang w:eastAsia="en-GB"/>
                </w:rPr>
                <w:t xml:space="preserve">The advance reservations (or skipping the reservations) of resources for the target path can be </w:t>
              </w:r>
              <w:r>
                <w:rPr>
                  <w:rFonts w:ascii="Calibri" w:eastAsia="Times New Roman" w:hAnsi="Calibri" w:cs="Calibri"/>
                  <w:b/>
                  <w:bCs/>
                  <w:lang w:eastAsia="en-GB"/>
                </w:rPr>
                <w:t>left for implementation</w:t>
              </w:r>
              <w:r>
                <w:rPr>
                  <w:rFonts w:ascii="Calibri" w:eastAsia="Times New Roman" w:hAnsi="Calibri" w:cs="Calibri"/>
                  <w:lang w:eastAsia="en-GB"/>
                </w:rPr>
                <w:t>. </w:t>
              </w:r>
            </w:ins>
          </w:p>
          <w:p w14:paraId="75355B9E" w14:textId="77777777" w:rsidR="006B4386" w:rsidRDefault="00984462">
            <w:pPr>
              <w:numPr>
                <w:ilvl w:val="0"/>
                <w:numId w:val="27"/>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Pr>
                  <w:rFonts w:ascii="Calibri" w:eastAsia="Times New Roman" w:hAnsi="Calibri" w:cs="Calibri"/>
                  <w:lang w:eastAsia="en-GB"/>
                </w:rPr>
                <w:t>Assessment:  </w:t>
              </w:r>
            </w:ins>
          </w:p>
          <w:p w14:paraId="1B08B782" w14:textId="77777777" w:rsidR="006B4386" w:rsidRDefault="00984462">
            <w:pPr>
              <w:numPr>
                <w:ilvl w:val="0"/>
                <w:numId w:val="28"/>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Efficacy of enhancement:</w:t>
              </w:r>
              <w:r>
                <w:rPr>
                  <w:rFonts w:ascii="Calibri" w:eastAsia="Times New Roman" w:hAnsi="Calibri" w:cs="Calibri"/>
                  <w:lang w:eastAsia="en-GB"/>
                </w:rPr>
                <w:t xml:space="preserve"> Addresses the problem by implementation. </w:t>
              </w:r>
            </w:ins>
          </w:p>
          <w:p w14:paraId="3874BA7D" w14:textId="77777777" w:rsidR="006B4386" w:rsidRDefault="00984462">
            <w:pPr>
              <w:numPr>
                <w:ilvl w:val="0"/>
                <w:numId w:val="29"/>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Pr>
                  <w:rFonts w:ascii="Calibri" w:eastAsia="Times New Roman" w:hAnsi="Calibri" w:cs="Calibri"/>
                  <w:lang w:eastAsia="en-GB"/>
                </w:rPr>
                <w:t>Shortcomings: N/A.  </w:t>
              </w:r>
            </w:ins>
          </w:p>
          <w:p w14:paraId="71231317" w14:textId="77777777" w:rsidR="006B4386" w:rsidRDefault="00984462">
            <w:pPr>
              <w:numPr>
                <w:ilvl w:val="0"/>
                <w:numId w:val="30"/>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lang w:eastAsia="en-GB"/>
                </w:rPr>
                <w:t>Alternative solution: IAB-tailored requirements.</w:t>
              </w:r>
              <w:r>
                <w:rPr>
                  <w:rFonts w:ascii="Calibri" w:eastAsia="Times New Roman" w:hAnsi="Calibri" w:cs="Calibri"/>
                  <w:lang w:eastAsia="en-GB"/>
                </w:rPr>
                <w:t> </w:t>
              </w:r>
            </w:ins>
          </w:p>
          <w:p w14:paraId="69A056B5" w14:textId="77777777" w:rsidR="006B4386" w:rsidRDefault="00984462">
            <w:pPr>
              <w:numPr>
                <w:ilvl w:val="0"/>
                <w:numId w:val="31"/>
              </w:numPr>
              <w:ind w:left="360" w:firstLine="0"/>
              <w:textAlignment w:val="baseline"/>
              <w:rPr>
                <w:ins w:id="230" w:author="Nokia Gosia" w:date="2020-12-23T14:17:00Z"/>
                <w:rFonts w:ascii="Calibri" w:eastAsia="Times New Roman" w:hAnsi="Calibri" w:cs="Calibri"/>
                <w:lang w:eastAsia="en-GB"/>
              </w:rPr>
            </w:pPr>
            <w:ins w:id="231" w:author="Nokia Gosia" w:date="2020-12-23T14:17:00Z">
              <w:r>
                <w:rPr>
                  <w:rFonts w:ascii="Calibri" w:eastAsia="Times New Roman" w:hAnsi="Calibri" w:cs="Calibri"/>
                </w:rPr>
                <w:t>Delta over </w:t>
              </w:r>
            </w:ins>
            <w:ins w:id="232" w:author="Nokia Gosia" w:date="2020-12-23T14:18:00Z">
              <w:r>
                <w:rPr>
                  <w:rFonts w:ascii="Calibri" w:eastAsia="Times New Roman" w:hAnsi="Calibri" w:cs="Calibri"/>
                </w:rPr>
                <w:t>alternative</w:t>
              </w:r>
            </w:ins>
            <w:ins w:id="233" w:author="Nokia Gosia" w:date="2020-12-23T14:17:00Z">
              <w:r>
                <w:rPr>
                  <w:rFonts w:ascii="Calibri" w:eastAsia="Times New Roman" w:hAnsi="Calibri" w:cs="Calibri"/>
                </w:rPr>
                <w:t> solution: </w:t>
              </w:r>
              <w:r>
                <w:rPr>
                  <w:rFonts w:ascii="Calibri" w:eastAsia="Times New Roman" w:hAnsi="Calibri" w:cs="Calibri"/>
                  <w:lang w:eastAsia="en-GB"/>
                </w:rPr>
                <w:t>Ease implementation by not putting IAB specific requirements towards available standardized solutions</w:t>
              </w:r>
              <w:r>
                <w:rPr>
                  <w:rFonts w:ascii="Calibri" w:eastAsia="Times New Roman" w:hAnsi="Calibri" w:cs="Calibri"/>
                  <w:lang w:eastAsia="en-GB"/>
                </w:rPr>
                <w:t> </w:t>
              </w:r>
            </w:ins>
          </w:p>
          <w:p w14:paraId="472B599C" w14:textId="77777777" w:rsidR="006B4386" w:rsidRDefault="006B4386">
            <w:pPr>
              <w:rPr>
                <w:ins w:id="234" w:author="Nokia Gosia" w:date="2020-12-23T14:17:00Z"/>
                <w:b/>
                <w:bCs/>
              </w:rPr>
            </w:pPr>
          </w:p>
        </w:tc>
      </w:tr>
      <w:tr w:rsidR="006B4386" w14:paraId="17B8833C" w14:textId="77777777">
        <w:trPr>
          <w:ins w:id="235" w:author="ZTE" w:date="2020-12-24T16:57:00Z"/>
        </w:trPr>
        <w:tc>
          <w:tcPr>
            <w:tcW w:w="1975" w:type="dxa"/>
          </w:tcPr>
          <w:p w14:paraId="22163595" w14:textId="77777777" w:rsidR="006B4386" w:rsidRDefault="00984462">
            <w:pPr>
              <w:rPr>
                <w:ins w:id="236" w:author="ZTE" w:date="2020-12-24T16:57:00Z"/>
                <w:rFonts w:eastAsia="宋体"/>
                <w:b/>
                <w:bCs/>
              </w:rPr>
            </w:pPr>
            <w:ins w:id="237" w:author="ZTE" w:date="2020-12-24T16:59:00Z">
              <w:r>
                <w:rPr>
                  <w:rFonts w:eastAsia="宋体" w:hint="eastAsia"/>
                  <w:b/>
                  <w:bCs/>
                </w:rPr>
                <w:t>ZTE</w:t>
              </w:r>
            </w:ins>
          </w:p>
        </w:tc>
        <w:tc>
          <w:tcPr>
            <w:tcW w:w="7654" w:type="dxa"/>
          </w:tcPr>
          <w:p w14:paraId="49124DA0" w14:textId="77777777" w:rsidR="006B4386" w:rsidRDefault="00984462">
            <w:pPr>
              <w:pStyle w:val="BodyText"/>
              <w:rPr>
                <w:ins w:id="238" w:author="ZTE" w:date="2020-12-24T16:59:00Z"/>
                <w:rFonts w:eastAsia="宋体"/>
              </w:rPr>
            </w:pPr>
            <w:ins w:id="239" w:author="ZTE" w:date="2020-12-24T16:59:00Z">
              <w:r>
                <w:t xml:space="preserve">1. Problem: </w:t>
              </w:r>
              <w:r>
                <w:rPr>
                  <w:rFonts w:eastAsia="宋体" w:hint="eastAsia"/>
                </w:rPr>
                <w:t>whether to reserve resources for the BH RLC channels of the migration IAB node MT. We think it can be up to target IAB DU</w:t>
              </w:r>
              <w:r>
                <w:rPr>
                  <w:rFonts w:eastAsia="宋体"/>
                </w:rPr>
                <w:t>’</w:t>
              </w:r>
              <w:r>
                <w:rPr>
                  <w:rFonts w:eastAsia="宋体" w:hint="eastAsia"/>
                </w:rPr>
                <w:t>s implementation. Target IAB DU may at least pre-configure the BH RLC channels with non GBR QoS requirements. For the BH R</w:t>
              </w:r>
              <w:r>
                <w:rPr>
                  <w:rFonts w:eastAsia="宋体" w:hint="eastAsia"/>
                </w:rPr>
                <w:t>LC channels with GBR QoS requirement, target IAB DU may not accept all of them if they require a large data volume. For the intra-donor CU migration, the donor CU has full knowledge of the QoS requirement of the BH RLC channels/UE DRBs of the migration IAB</w:t>
              </w:r>
              <w:r>
                <w:rPr>
                  <w:rFonts w:eastAsia="宋体" w:hint="eastAsia"/>
                </w:rPr>
                <w:t xml:space="preserve"> node, descendant IAB nodes and UEs, it can also reconfigure the BH RLC channels after the migration IAB node completes the CHO procedure. Nevertheless, it is not necessary to explicitly prohibit the target IAB DU to reserve resource for the BH RLC channel</w:t>
              </w:r>
              <w:r>
                <w:rPr>
                  <w:rFonts w:eastAsia="宋体" w:hint="eastAsia"/>
                </w:rPr>
                <w:t xml:space="preserve">s of the migration IAB node during CHO. </w:t>
              </w:r>
            </w:ins>
          </w:p>
          <w:p w14:paraId="5E38CB50" w14:textId="77777777" w:rsidR="006B4386" w:rsidRDefault="00984462">
            <w:pPr>
              <w:pStyle w:val="BodyText"/>
              <w:rPr>
                <w:ins w:id="240" w:author="ZTE" w:date="2020-12-24T16:59:00Z"/>
                <w:rFonts w:eastAsia="宋体"/>
              </w:rPr>
            </w:pPr>
            <w:bookmarkStart w:id="241" w:name="OLE_LINK7"/>
            <w:ins w:id="242" w:author="ZTE" w:date="2020-12-24T16:59:00Z">
              <w:r>
                <w:rPr>
                  <w:rFonts w:eastAsia="宋体" w:hint="eastAsia"/>
                </w:rPr>
                <w:t>2. Problem: whether and how to trigger the CHO for descendant IAB node and UEs.</w:t>
              </w:r>
            </w:ins>
          </w:p>
          <w:p w14:paraId="43DCB43F" w14:textId="77777777" w:rsidR="006B4386" w:rsidRDefault="00984462">
            <w:pPr>
              <w:pStyle w:val="BodyText"/>
              <w:rPr>
                <w:ins w:id="243" w:author="ZTE" w:date="2020-12-24T16:59:00Z"/>
                <w:rFonts w:eastAsia="宋体"/>
              </w:rPr>
            </w:pPr>
            <w:ins w:id="244" w:author="ZTE" w:date="2020-12-24T16:59:00Z">
              <w:r>
                <w:rPr>
                  <w:rFonts w:eastAsia="宋体" w:hint="eastAsia"/>
                </w:rPr>
                <w:t xml:space="preserve"> Since donor CU does not which IAB node may suffer channel deterioration in advance, donor CU may prepare the CHO configuration for bot</w:t>
              </w:r>
              <w:r>
                <w:rPr>
                  <w:rFonts w:eastAsia="宋体" w:hint="eastAsia"/>
                </w:rPr>
                <w:t>h migration IAB node and descendant IAB nodes. The CHO configuration may contain the target cells from either migration IAB DU or other IAB DU.</w:t>
              </w:r>
            </w:ins>
          </w:p>
          <w:p w14:paraId="04FBBC37" w14:textId="77777777" w:rsidR="006B4386" w:rsidRDefault="00984462">
            <w:pPr>
              <w:pStyle w:val="BodyText"/>
              <w:rPr>
                <w:ins w:id="245" w:author="ZTE" w:date="2020-12-24T16:59:00Z"/>
                <w:rFonts w:eastAsia="宋体"/>
              </w:rPr>
            </w:pPr>
            <w:ins w:id="246" w:author="ZTE" w:date="2020-12-24T16:59:00Z">
              <w:r>
                <w:rPr>
                  <w:rFonts w:eastAsia="宋体" w:hint="eastAsia"/>
                </w:rPr>
                <w:t>If the migration IAB node perform intra-donor-DU HO, the descendant IAB node and UE could keep the connection wi</w:t>
              </w:r>
              <w:r>
                <w:rPr>
                  <w:rFonts w:eastAsia="宋体" w:hint="eastAsia"/>
                </w:rPr>
                <w:t xml:space="preserve">th migration IAB node without triggering CHO. Donor CU only need to reconfigure the BH RLC channels and BAP routing entries for descendant IAB node after migration IAB node completes the CHO. </w:t>
              </w:r>
            </w:ins>
          </w:p>
          <w:p w14:paraId="48704FF7" w14:textId="77777777" w:rsidR="006B4386" w:rsidRDefault="00984462">
            <w:pPr>
              <w:rPr>
                <w:ins w:id="247" w:author="ZTE" w:date="2020-12-24T16:57:00Z"/>
                <w:b/>
                <w:bCs/>
              </w:rPr>
            </w:pPr>
            <w:ins w:id="248" w:author="ZTE" w:date="2020-12-24T16:59:00Z">
              <w:r>
                <w:rPr>
                  <w:rFonts w:eastAsia="宋体" w:hint="eastAsia"/>
                </w:rPr>
                <w:t>On the other hand, if the migration IAB node perform inter-dono</w:t>
              </w:r>
              <w:r>
                <w:rPr>
                  <w:rFonts w:eastAsia="宋体" w:hint="eastAsia"/>
                </w:rPr>
                <w:t>r-DU HO, the descendant node need to be configured with default BH RLC channel, default BAP routing ID, and new IP address from the new donor DU. These configurations could be delivered to descendant IAB nodes after the migration IAB node completes the CHO</w:t>
              </w:r>
              <w:r>
                <w:rPr>
                  <w:rFonts w:eastAsia="宋体" w:hint="eastAsia"/>
                </w:rPr>
                <w:t xml:space="preserve">. Alternatively, these configuration may be delivered to descendant IAB nodes as part of </w:t>
              </w:r>
              <w:r>
                <w:rPr>
                  <w:rFonts w:eastAsia="宋体" w:hint="eastAsia"/>
                </w:rPr>
                <w:lastRenderedPageBreak/>
                <w:t>the CHO configuration. However, how to trigger the CHO of descendant IAB node in this scenario should be considered</w:t>
              </w:r>
              <w:bookmarkEnd w:id="241"/>
              <w:r>
                <w:rPr>
                  <w:rFonts w:eastAsia="宋体" w:hint="eastAsia"/>
                </w:rPr>
                <w:t xml:space="preserve"> since the channel condition between descendant IAB </w:t>
              </w:r>
              <w:r>
                <w:rPr>
                  <w:rFonts w:eastAsia="宋体" w:hint="eastAsia"/>
                </w:rPr>
                <w:t>node and migration node does not deteriorate, for example, the migration IAB node may send indication to descendant IAB node to trigger the CHO.</w:t>
              </w:r>
            </w:ins>
          </w:p>
        </w:tc>
      </w:tr>
    </w:tbl>
    <w:p w14:paraId="1C8F59BC" w14:textId="77777777" w:rsidR="006B4386" w:rsidRDefault="006B4386"/>
    <w:p w14:paraId="427238F8" w14:textId="77777777" w:rsidR="006B4386" w:rsidRDefault="00984462">
      <w:pPr>
        <w:pStyle w:val="Heading2"/>
        <w:numPr>
          <w:ilvl w:val="0"/>
          <w:numId w:val="0"/>
        </w:numPr>
      </w:pPr>
      <w:r>
        <w:t>2.2 RLF indication/handling</w:t>
      </w:r>
    </w:p>
    <w:p w14:paraId="33005A5C" w14:textId="77777777" w:rsidR="006B4386" w:rsidRDefault="00984462">
      <w:r>
        <w:t xml:space="preserve">RAN2 agreed to discuss enhancements to RLF indication/handling with the focus on </w:t>
      </w:r>
      <w:r>
        <w:t>the reduction of service interruption after BH RLF. In prior email discussions, many companies shared the view that type 2/3 RLF indications could reduce service interruption after BH RLF. As a reminder, these indications are defined as:</w:t>
      </w:r>
    </w:p>
    <w:p w14:paraId="2F975437" w14:textId="77777777" w:rsidR="006B4386" w:rsidRDefault="00984462">
      <w:pPr>
        <w:spacing w:afterLines="60" w:after="144"/>
        <w:ind w:left="420"/>
      </w:pPr>
      <w:r>
        <w:rPr>
          <w:b/>
          <w:bCs/>
        </w:rPr>
        <w:t>Type 2 – “Trying t</w:t>
      </w:r>
      <w:r>
        <w:rPr>
          <w:b/>
          <w:bCs/>
        </w:rPr>
        <w:t>o recover”:</w:t>
      </w:r>
      <w:r>
        <w:t xml:space="preserve"> Indication that BH link RLF is detected, and </w:t>
      </w:r>
      <w:commentRangeStart w:id="249"/>
      <w:r>
        <w:t xml:space="preserve">the </w:t>
      </w:r>
      <w:commentRangeStart w:id="250"/>
      <w:r>
        <w:t>child</w:t>
      </w:r>
      <w:commentRangeEnd w:id="250"/>
      <w:r>
        <w:rPr>
          <w:rStyle w:val="CommentReference"/>
          <w:lang w:val="zh-CN"/>
        </w:rPr>
        <w:commentReference w:id="250"/>
      </w:r>
      <w:r>
        <w:t xml:space="preserve"> IAB-node </w:t>
      </w:r>
      <w:commentRangeEnd w:id="249"/>
      <w:r>
        <w:rPr>
          <w:rStyle w:val="CommentReference"/>
          <w:lang w:val="zh-CN"/>
        </w:rPr>
        <w:commentReference w:id="249"/>
      </w:r>
      <w:r>
        <w:t xml:space="preserve">is attempting to recover from it. </w:t>
      </w:r>
    </w:p>
    <w:p w14:paraId="1343183C" w14:textId="77777777" w:rsidR="006B4386" w:rsidRDefault="00984462">
      <w:pPr>
        <w:spacing w:afterLines="60" w:after="144"/>
        <w:ind w:left="420"/>
      </w:pPr>
      <w:r>
        <w:rPr>
          <w:b/>
          <w:bCs/>
        </w:rPr>
        <w:t>Type 3 – “BH link recovered”:</w:t>
      </w:r>
      <w:r>
        <w:t xml:space="preserve"> Indication that the BH link successfully recovers from RLF.</w:t>
      </w:r>
    </w:p>
    <w:p w14:paraId="10056F58" w14:textId="77777777" w:rsidR="006B4386" w:rsidRDefault="00984462">
      <w:r>
        <w:t xml:space="preserve">The following behaviors to type-2 RLF indication </w:t>
      </w:r>
      <w:r>
        <w:t>were proposed:</w:t>
      </w:r>
    </w:p>
    <w:p w14:paraId="3B8D49A0" w14:textId="77777777" w:rsidR="006B4386" w:rsidRDefault="00984462">
      <w:pPr>
        <w:pStyle w:val="ListParagraph"/>
        <w:numPr>
          <w:ilvl w:val="0"/>
          <w:numId w:val="18"/>
        </w:numPr>
        <w:rPr>
          <w:lang w:val="en-US"/>
        </w:rPr>
      </w:pPr>
      <w:r>
        <w:rPr>
          <w:rFonts w:eastAsia="等线"/>
          <w:lang w:val="en-US"/>
        </w:rPr>
        <w:t xml:space="preserve">Local rerouting to alternative paths (this will be discussed here, not in local rerouting section), </w:t>
      </w:r>
    </w:p>
    <w:p w14:paraId="364E63FB" w14:textId="77777777" w:rsidR="006B4386" w:rsidRDefault="00984462">
      <w:pPr>
        <w:pStyle w:val="ListParagraph"/>
        <w:numPr>
          <w:ilvl w:val="0"/>
          <w:numId w:val="18"/>
        </w:numPr>
      </w:pPr>
      <w:r>
        <w:rPr>
          <w:rFonts w:eastAsia="等线" w:hint="eastAsia"/>
          <w:lang w:val="en-US"/>
        </w:rPr>
        <w:t>E</w:t>
      </w:r>
      <w:r>
        <w:rPr>
          <w:rFonts w:eastAsia="等线"/>
          <w:lang w:val="en-US"/>
        </w:rPr>
        <w:t xml:space="preserve">arly RLF reestablishment, </w:t>
      </w:r>
    </w:p>
    <w:p w14:paraId="785E5A63" w14:textId="77777777" w:rsidR="006B4386" w:rsidRDefault="00984462">
      <w:pPr>
        <w:pStyle w:val="ListParagraph"/>
        <w:numPr>
          <w:ilvl w:val="0"/>
          <w:numId w:val="18"/>
        </w:numPr>
        <w:rPr>
          <w:lang w:val="en-US"/>
        </w:rPr>
      </w:pPr>
      <w:r>
        <w:rPr>
          <w:rFonts w:eastAsia="宋体"/>
          <w:lang w:val="en-US"/>
        </w:rPr>
        <w:t>Early measurement of neighboring cells for potential re-establishment</w:t>
      </w:r>
    </w:p>
    <w:p w14:paraId="56BE8FBC" w14:textId="77777777" w:rsidR="006B4386" w:rsidRDefault="00984462">
      <w:pPr>
        <w:pStyle w:val="ListParagraph"/>
        <w:numPr>
          <w:ilvl w:val="0"/>
          <w:numId w:val="18"/>
        </w:numPr>
        <w:rPr>
          <w:lang w:val="en-US"/>
        </w:rPr>
      </w:pPr>
      <w:r>
        <w:rPr>
          <w:lang w:val="en-US"/>
        </w:rPr>
        <w:t xml:space="preserve">Trigger of CHO execution (this will be </w:t>
      </w:r>
      <w:r>
        <w:rPr>
          <w:lang w:val="en-US"/>
        </w:rPr>
        <w:t>discussed here, not in CHO section)</w:t>
      </w:r>
    </w:p>
    <w:p w14:paraId="679CFE3B" w14:textId="77777777" w:rsidR="006B4386" w:rsidRDefault="00984462">
      <w:pPr>
        <w:pStyle w:val="ListParagraph"/>
        <w:numPr>
          <w:ilvl w:val="0"/>
          <w:numId w:val="18"/>
        </w:numPr>
        <w:rPr>
          <w:lang w:val="en-US"/>
        </w:rPr>
      </w:pPr>
      <w:r>
        <w:rPr>
          <w:rFonts w:eastAsia="等线" w:hint="eastAsia"/>
          <w:lang w:val="en-US"/>
        </w:rPr>
        <w:t>D</w:t>
      </w:r>
      <w:r>
        <w:rPr>
          <w:rFonts w:eastAsia="等线"/>
          <w:lang w:val="en-US"/>
        </w:rPr>
        <w:t>iscontinuation/reduction of UL scheduling requests</w:t>
      </w:r>
      <w:r>
        <w:rPr>
          <w:lang w:val="en-US"/>
        </w:rPr>
        <w:t xml:space="preserve"> </w:t>
      </w:r>
    </w:p>
    <w:p w14:paraId="0CD1FC99" w14:textId="77777777" w:rsidR="006B4386" w:rsidRDefault="006B4386"/>
    <w:p w14:paraId="6ED420EB" w14:textId="77777777" w:rsidR="006B4386" w:rsidRDefault="00984462">
      <w:r>
        <w:t xml:space="preserve">The prior discussions did not emphasize on the problems/issues the type-2 RLF indication together with any of these behaviors would address, how effective the solution would be and what shortcomings it might have. </w:t>
      </w:r>
    </w:p>
    <w:p w14:paraId="5AFFBF12" w14:textId="77777777" w:rsidR="006B4386" w:rsidRDefault="00984462">
      <w:r>
        <w:t>The following questions aims to illuminat</w:t>
      </w:r>
      <w:r>
        <w:t>e these aspects for the solutions already proposed. Companies can discuss additional problem/solution scenarios with proper assessment.</w:t>
      </w:r>
    </w:p>
    <w:p w14:paraId="2051FE5E" w14:textId="77777777" w:rsidR="006B4386" w:rsidRDefault="00984462">
      <w:pPr>
        <w:rPr>
          <w:b/>
          <w:bCs/>
        </w:rPr>
      </w:pPr>
      <w:r>
        <w:rPr>
          <w:b/>
          <w:bCs/>
        </w:rPr>
        <w:t xml:space="preserve">Q2: Please specify potential problems/issues associated with Rel-16 RLF indication (type-4), the potential enhancements </w:t>
      </w:r>
      <w:r>
        <w:rPr>
          <w:b/>
          <w:bCs/>
        </w:rPr>
        <w:t xml:space="preserve">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6B4386" w14:paraId="675C590C" w14:textId="77777777">
        <w:tc>
          <w:tcPr>
            <w:tcW w:w="1975" w:type="dxa"/>
            <w:shd w:val="clear" w:color="auto" w:fill="66FF99"/>
          </w:tcPr>
          <w:p w14:paraId="0498140D" w14:textId="77777777" w:rsidR="006B4386" w:rsidRDefault="00984462">
            <w:pPr>
              <w:rPr>
                <w:b/>
                <w:bCs/>
              </w:rPr>
            </w:pPr>
            <w:r>
              <w:rPr>
                <w:b/>
                <w:bCs/>
              </w:rPr>
              <w:t>Company</w:t>
            </w:r>
          </w:p>
        </w:tc>
        <w:tc>
          <w:tcPr>
            <w:tcW w:w="7654" w:type="dxa"/>
            <w:shd w:val="clear" w:color="auto" w:fill="66FF99"/>
          </w:tcPr>
          <w:p w14:paraId="5945D72A" w14:textId="77777777" w:rsidR="006B4386" w:rsidRDefault="00984462">
            <w:pPr>
              <w:rPr>
                <w:b/>
                <w:bCs/>
              </w:rPr>
            </w:pPr>
            <w:r>
              <w:rPr>
                <w:b/>
                <w:bCs/>
              </w:rPr>
              <w:t>Comment</w:t>
            </w:r>
          </w:p>
        </w:tc>
      </w:tr>
      <w:tr w:rsidR="006B4386" w14:paraId="3DF41723" w14:textId="77777777">
        <w:tc>
          <w:tcPr>
            <w:tcW w:w="1975" w:type="dxa"/>
          </w:tcPr>
          <w:p w14:paraId="5CD105B0" w14:textId="77777777" w:rsidR="006B4386" w:rsidRDefault="00984462">
            <w:ins w:id="251" w:author="QC-112e1" w:date="2020-12-07T19:24:00Z">
              <w:r>
                <w:t>Qualcomm 1</w:t>
              </w:r>
            </w:ins>
          </w:p>
        </w:tc>
        <w:tc>
          <w:tcPr>
            <w:tcW w:w="7654" w:type="dxa"/>
          </w:tcPr>
          <w:p w14:paraId="59D41318" w14:textId="77777777" w:rsidR="006B4386" w:rsidRDefault="00984462">
            <w:pPr>
              <w:rPr>
                <w:ins w:id="252" w:author="QC-112e1" w:date="2020-12-07T19:24:00Z"/>
              </w:rPr>
            </w:pPr>
            <w:ins w:id="253" w:author="QC-112e1" w:date="2020-12-07T19:24:00Z">
              <w:r>
                <w:t>1) Problem: In Rel-16 IAB, lower tier IAB-nodes underneath an BH RLF point canno</w:t>
              </w:r>
              <w:r>
                <w:t>t select an alternative UL path they might have since they do not know about the upstream BH RLF.</w:t>
              </w:r>
            </w:ins>
          </w:p>
          <w:p w14:paraId="37ED579C" w14:textId="77777777" w:rsidR="006B4386" w:rsidRDefault="00984462">
            <w:pPr>
              <w:rPr>
                <w:ins w:id="254" w:author="QC-112e1" w:date="2020-12-07T19:24:00Z"/>
              </w:rPr>
            </w:pPr>
            <w:ins w:id="255" w:author="QC-112e1" w:date="2020-12-07T19:24:00Z">
              <w:r>
                <w:t xml:space="preserve">2) Enhancement: Type 2 indication is used to </w:t>
              </w:r>
              <w:r>
                <w:rPr>
                  <w:u w:val="single"/>
                </w:rPr>
                <w:t>trigger local rerouting</w:t>
              </w:r>
              <w:r>
                <w:t xml:space="preserve"> to redundant paths available. The type-2 indication is immediately propagated downstream </w:t>
              </w:r>
              <w:r>
                <w:t>upon reception so that all descendant nodes can quickly switch to alternative paths.</w:t>
              </w:r>
            </w:ins>
          </w:p>
          <w:p w14:paraId="2746D7FC" w14:textId="77777777" w:rsidR="006B4386" w:rsidRDefault="00984462">
            <w:pPr>
              <w:rPr>
                <w:ins w:id="256" w:author="QC-112e1" w:date="2020-12-07T19:24:00Z"/>
              </w:rPr>
            </w:pPr>
            <w:ins w:id="257" w:author="QC-112e1" w:date="2020-12-07T19:24:00Z">
              <w:r>
                <w:t>3) Assessment:</w:t>
              </w:r>
            </w:ins>
          </w:p>
          <w:p w14:paraId="63D8AFFE" w14:textId="77777777" w:rsidR="006B4386" w:rsidRDefault="00984462">
            <w:pPr>
              <w:pStyle w:val="ListParagraph"/>
              <w:numPr>
                <w:ilvl w:val="0"/>
                <w:numId w:val="32"/>
              </w:numPr>
              <w:rPr>
                <w:ins w:id="258" w:author="QC-112e1" w:date="2020-12-07T19:24:00Z"/>
                <w:rFonts w:asciiTheme="minorHAnsi" w:hAnsiTheme="minorHAnsi"/>
                <w:lang w:val="en-GB"/>
              </w:rPr>
            </w:pPr>
            <w:ins w:id="259" w:author="QC-112e1" w:date="2020-12-07T19:24:00Z">
              <w:r>
                <w:rPr>
                  <w:rFonts w:asciiTheme="minorHAnsi" w:hAnsiTheme="minorHAnsi"/>
                  <w:lang w:val="en-US"/>
                </w:rPr>
                <w:t xml:space="preserve">Efficacy of solution: Very high since redundant paths can be used to keep BH running. Also, the CU can perform controlled topology adaptation of descendant </w:t>
              </w:r>
              <w:r>
                <w:rPr>
                  <w:rFonts w:asciiTheme="minorHAnsi" w:hAnsiTheme="minorHAnsi"/>
                  <w:lang w:val="en-US"/>
                </w:rPr>
                <w:t>nodes which is faster than autonomous RLF recovery.</w:t>
              </w:r>
              <w:r>
                <w:rPr>
                  <w:rFonts w:asciiTheme="minorHAnsi" w:hAnsiTheme="minorHAnsi"/>
                  <w:lang w:val="en-GB"/>
                </w:rPr>
                <w:t xml:space="preserve"> </w:t>
              </w:r>
            </w:ins>
          </w:p>
          <w:p w14:paraId="0AE48E20" w14:textId="77777777" w:rsidR="006B4386" w:rsidRDefault="00984462">
            <w:pPr>
              <w:pStyle w:val="ListParagraph"/>
              <w:numPr>
                <w:ilvl w:val="0"/>
                <w:numId w:val="32"/>
              </w:numPr>
              <w:rPr>
                <w:ins w:id="260" w:author="QC-112e1" w:date="2020-12-07T19:24:00Z"/>
                <w:rFonts w:asciiTheme="minorHAnsi" w:hAnsiTheme="minorHAnsi"/>
                <w:lang w:val="en-US"/>
              </w:rPr>
            </w:pPr>
            <w:ins w:id="261" w:author="QC-112e1" w:date="2020-12-07T19:24:00Z">
              <w:r>
                <w:rPr>
                  <w:rFonts w:asciiTheme="minorHAnsi" w:hAnsiTheme="minorHAnsi"/>
                  <w:lang w:val="en-GB"/>
                </w:rPr>
                <w:t>Shortcomings of solution: Nothing obvious.</w:t>
              </w:r>
            </w:ins>
          </w:p>
          <w:p w14:paraId="7D2D15D9" w14:textId="77777777" w:rsidR="006B4386" w:rsidRDefault="00984462">
            <w:pPr>
              <w:pStyle w:val="ListParagraph"/>
              <w:numPr>
                <w:ilvl w:val="0"/>
                <w:numId w:val="32"/>
              </w:numPr>
              <w:rPr>
                <w:ins w:id="262" w:author="QC-112e1" w:date="2020-12-07T19:24:00Z"/>
                <w:rFonts w:asciiTheme="minorHAnsi" w:hAnsiTheme="minorHAnsi"/>
                <w:lang w:val="en-US"/>
              </w:rPr>
            </w:pPr>
            <w:ins w:id="263"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w:t>
              </w:r>
              <w:r>
                <w:rPr>
                  <w:rFonts w:asciiTheme="minorHAnsi" w:hAnsiTheme="minorHAnsi"/>
                  <w:lang w:val="en-US"/>
                </w:rPr>
                <w:t>e RLF point to reconfigure the BH routes.</w:t>
              </w:r>
            </w:ins>
          </w:p>
          <w:p w14:paraId="45AC16D3" w14:textId="77777777" w:rsidR="006B4386" w:rsidRDefault="00984462">
            <w:pPr>
              <w:pStyle w:val="ListParagraph"/>
              <w:numPr>
                <w:ilvl w:val="0"/>
                <w:numId w:val="32"/>
              </w:numPr>
              <w:rPr>
                <w:ins w:id="264" w:author="QC-112e1" w:date="2020-12-07T19:26:00Z"/>
              </w:rPr>
            </w:pPr>
            <w:ins w:id="265" w:author="QC-112e1" w:date="2020-12-07T19:26:00Z">
              <w:r>
                <w:rPr>
                  <w:lang w:val="en-US"/>
                </w:rPr>
                <w:t xml:space="preserve">Delta over alternative solution: Both solutions accomplish the same. </w:t>
              </w:r>
              <w:r>
                <w:t>Type 2 indication may be faster.</w:t>
              </w:r>
              <w:r>
                <w:rPr>
                  <w:lang w:val="en-GB"/>
                </w:rPr>
                <w:t xml:space="preserve"> </w:t>
              </w:r>
            </w:ins>
          </w:p>
          <w:p w14:paraId="75F47331" w14:textId="77777777" w:rsidR="006B4386" w:rsidRDefault="006B4386"/>
        </w:tc>
      </w:tr>
      <w:tr w:rsidR="006B4386" w14:paraId="52720C8D" w14:textId="77777777">
        <w:tc>
          <w:tcPr>
            <w:tcW w:w="1975" w:type="dxa"/>
          </w:tcPr>
          <w:p w14:paraId="582868C3" w14:textId="77777777" w:rsidR="006B4386" w:rsidRDefault="00984462">
            <w:ins w:id="266" w:author="QC-112e1" w:date="2020-12-07T19:25:00Z">
              <w:r>
                <w:t>Qualcomm 2</w:t>
              </w:r>
            </w:ins>
          </w:p>
        </w:tc>
        <w:tc>
          <w:tcPr>
            <w:tcW w:w="7654" w:type="dxa"/>
          </w:tcPr>
          <w:p w14:paraId="2147F2E2" w14:textId="77777777" w:rsidR="006B4386" w:rsidRDefault="00984462">
            <w:pPr>
              <w:rPr>
                <w:ins w:id="267" w:author="QC-112e1" w:date="2020-12-07T19:25:00Z"/>
              </w:rPr>
            </w:pPr>
            <w:ins w:id="268" w:author="QC-112e1" w:date="2020-12-07T19:25:00Z">
              <w:r>
                <w:t>1) Problem: Lower tier IAB-nodes underneath BH RLF point could perform RRC reestablishment as soon</w:t>
              </w:r>
              <w:r>
                <w:t xml:space="preserve"> as BH RLF has been declared and therefore quickly regain backhaul connectivity, but they do not learn about the BH RLF failure since type-4 indication propagates very slowly.</w:t>
              </w:r>
            </w:ins>
          </w:p>
          <w:p w14:paraId="603D8D1C" w14:textId="77777777" w:rsidR="006B4386" w:rsidRDefault="00984462">
            <w:pPr>
              <w:rPr>
                <w:ins w:id="269" w:author="QC-112e1" w:date="2020-12-07T19:25:00Z"/>
              </w:rPr>
            </w:pPr>
            <w:ins w:id="270" w:author="QC-112e1" w:date="2020-12-07T19:25:00Z">
              <w:r>
                <w:t xml:space="preserve">2) Enhancement: Type 2 indication is used to </w:t>
              </w:r>
              <w:r>
                <w:rPr>
                  <w:u w:val="single"/>
                </w:rPr>
                <w:t>trigger RRC Reestablishment</w:t>
              </w:r>
              <w:r>
                <w:t>.</w:t>
              </w:r>
            </w:ins>
          </w:p>
          <w:p w14:paraId="345B502D" w14:textId="77777777" w:rsidR="006B4386" w:rsidRDefault="00984462">
            <w:pPr>
              <w:rPr>
                <w:ins w:id="271" w:author="QC-112e1" w:date="2020-12-07T19:25:00Z"/>
              </w:rPr>
            </w:pPr>
            <w:ins w:id="272" w:author="QC-112e1" w:date="2020-12-07T19:25:00Z">
              <w:r>
                <w:t>3) Ass</w:t>
              </w:r>
              <w:r>
                <w:t>essment:</w:t>
              </w:r>
            </w:ins>
          </w:p>
          <w:p w14:paraId="2E1FA27E" w14:textId="77777777" w:rsidR="006B4386" w:rsidRDefault="00984462">
            <w:pPr>
              <w:pStyle w:val="ListParagraph"/>
              <w:numPr>
                <w:ilvl w:val="0"/>
                <w:numId w:val="33"/>
              </w:numPr>
              <w:rPr>
                <w:ins w:id="273" w:author="QC-112e1" w:date="2020-12-07T19:25:00Z"/>
                <w:rFonts w:asciiTheme="minorHAnsi" w:hAnsiTheme="minorHAnsi"/>
                <w:lang w:val="en-GB"/>
              </w:rPr>
            </w:pPr>
            <w:ins w:id="274" w:author="QC-112e1" w:date="2020-12-07T19:25:00Z">
              <w:r>
                <w:rPr>
                  <w:rFonts w:asciiTheme="minorHAnsi" w:hAnsiTheme="minorHAnsi"/>
                  <w:lang w:val="en-US"/>
                </w:rPr>
                <w:t xml:space="preserve">Efficacy of solution: </w:t>
              </w:r>
              <w:r>
                <w:rPr>
                  <w:rFonts w:asciiTheme="minorHAnsi" w:hAnsiTheme="minorHAnsi"/>
                  <w:lang w:val="en-GB"/>
                </w:rPr>
                <w:t xml:space="preserve">In case the IAB-node would have to eventually perform RLF recovery, such recovery can be triggered must faster via type-2 than type-4 </w:t>
              </w:r>
              <w:r>
                <w:rPr>
                  <w:rFonts w:asciiTheme="minorHAnsi" w:hAnsiTheme="minorHAnsi"/>
                  <w:lang w:val="en-GB"/>
                </w:rPr>
                <w:lastRenderedPageBreak/>
                <w:t>indication. This implies that the indication is quickly propagated hop-by-hop.</w:t>
              </w:r>
            </w:ins>
          </w:p>
          <w:p w14:paraId="0EA994F1" w14:textId="77777777" w:rsidR="006B4386" w:rsidRDefault="00984462">
            <w:pPr>
              <w:pStyle w:val="ListParagraph"/>
              <w:numPr>
                <w:ilvl w:val="0"/>
                <w:numId w:val="33"/>
              </w:numPr>
              <w:rPr>
                <w:ins w:id="275" w:author="QC-112e1" w:date="2020-12-07T19:25:00Z"/>
                <w:rFonts w:asciiTheme="minorHAnsi" w:hAnsiTheme="minorHAnsi"/>
                <w:lang w:val="en-US"/>
              </w:rPr>
            </w:pPr>
            <w:ins w:id="276" w:author="QC-112e1" w:date="2020-12-07T19:25:00Z">
              <w:r>
                <w:rPr>
                  <w:rFonts w:asciiTheme="minorHAnsi" w:hAnsiTheme="minorHAnsi"/>
                  <w:lang w:val="en-GB"/>
                </w:rPr>
                <w:t>Shortcomings</w:t>
              </w:r>
              <w:r>
                <w:rPr>
                  <w:rFonts w:asciiTheme="minorHAnsi" w:hAnsiTheme="minorHAnsi"/>
                  <w:lang w:val="en-GB"/>
                </w:rPr>
                <w:t xml:space="preserve">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w:t>
              </w:r>
              <w:r>
                <w:rPr>
                  <w:rFonts w:asciiTheme="minorHAnsi" w:hAnsiTheme="minorHAnsi"/>
                  <w:lang w:val="en-US"/>
                </w:rPr>
                <w:t>ould be ineffective since all nodes have already disconnected from their former parents after reception of type-2 indication.</w:t>
              </w:r>
            </w:ins>
          </w:p>
          <w:p w14:paraId="1AC39AE0" w14:textId="77777777" w:rsidR="006B4386" w:rsidRDefault="00984462">
            <w:pPr>
              <w:pStyle w:val="ListParagraph"/>
              <w:numPr>
                <w:ilvl w:val="0"/>
                <w:numId w:val="33"/>
              </w:numPr>
              <w:rPr>
                <w:ins w:id="277" w:author="QC-112e1" w:date="2020-12-07T19:25:00Z"/>
                <w:rFonts w:asciiTheme="minorHAnsi" w:hAnsiTheme="minorHAnsi"/>
                <w:lang w:val="en-US"/>
              </w:rPr>
            </w:pPr>
            <w:ins w:id="278" w:author="QC-112e1" w:date="2020-12-07T19:25:00Z">
              <w:r>
                <w:rPr>
                  <w:rFonts w:asciiTheme="minorHAnsi" w:hAnsiTheme="minorHAnsi"/>
                  <w:lang w:val="en-US"/>
                </w:rPr>
                <w:t>Alternative solution: Keep Rel-16 solution based on type-4 indication.</w:t>
              </w:r>
            </w:ins>
          </w:p>
          <w:p w14:paraId="5D193520" w14:textId="77777777" w:rsidR="006B4386" w:rsidRDefault="00984462">
            <w:pPr>
              <w:pStyle w:val="ListParagraph"/>
              <w:numPr>
                <w:ilvl w:val="0"/>
                <w:numId w:val="33"/>
              </w:numPr>
              <w:overflowPunct w:val="0"/>
              <w:adjustRightInd w:val="0"/>
              <w:spacing w:before="240"/>
              <w:textAlignment w:val="baseline"/>
              <w:rPr>
                <w:ins w:id="279" w:author="QC-112e1" w:date="2020-12-07T19:25:00Z"/>
                <w:rFonts w:asciiTheme="minorHAnsi" w:hAnsiTheme="minorHAnsi"/>
                <w:lang w:val="en-US"/>
              </w:rPr>
            </w:pPr>
            <w:ins w:id="280" w:author="QC-112e1" w:date="2020-12-07T19:25:00Z">
              <w:r>
                <w:rPr>
                  <w:lang w:val="en-US"/>
                </w:rPr>
                <w:t>Delta over alternative solution: Type-4-triggered RRC Reest</w:t>
              </w:r>
              <w:r>
                <w:rPr>
                  <w:lang w:val="en-US"/>
                </w:rPr>
                <w:t xml:space="preserve">ablishment is better behaved and should not be replaced by type-2 RRC Reestablishment.  </w:t>
              </w:r>
            </w:ins>
          </w:p>
          <w:p w14:paraId="2B17FDD8" w14:textId="77777777" w:rsidR="006B4386" w:rsidRDefault="006B4386">
            <w:pPr>
              <w:ind w:left="360"/>
            </w:pPr>
          </w:p>
        </w:tc>
      </w:tr>
      <w:tr w:rsidR="006B4386" w14:paraId="586F6247" w14:textId="77777777">
        <w:tc>
          <w:tcPr>
            <w:tcW w:w="1975" w:type="dxa"/>
          </w:tcPr>
          <w:p w14:paraId="7C586931" w14:textId="77777777" w:rsidR="006B4386" w:rsidRDefault="00984462">
            <w:pPr>
              <w:rPr>
                <w:b/>
                <w:bCs/>
              </w:rPr>
            </w:pPr>
            <w:ins w:id="281" w:author="QC-112e1" w:date="2020-12-07T19:26:00Z">
              <w:r>
                <w:lastRenderedPageBreak/>
                <w:t>Qualcomm 3</w:t>
              </w:r>
            </w:ins>
          </w:p>
        </w:tc>
        <w:tc>
          <w:tcPr>
            <w:tcW w:w="7654" w:type="dxa"/>
          </w:tcPr>
          <w:p w14:paraId="66C8732F" w14:textId="77777777" w:rsidR="006B4386" w:rsidRDefault="00984462">
            <w:pPr>
              <w:rPr>
                <w:ins w:id="282" w:author="QC-112e1" w:date="2020-12-07T19:26:00Z"/>
              </w:rPr>
            </w:pPr>
            <w:ins w:id="283" w:author="QC-112e1" w:date="2020-12-07T19:26:00Z">
              <w:r>
                <w:t>1) Problem: The IAB-node recovering via RRC Reestablishment may select a former descendent node as the new parent. This should be avoided if the former de</w:t>
              </w:r>
              <w:r>
                <w:t>scendant node does not have BH connectivity, e.g., via an alternative path.</w:t>
              </w:r>
            </w:ins>
          </w:p>
          <w:p w14:paraId="32F7D1FA" w14:textId="77777777" w:rsidR="006B4386" w:rsidRDefault="00984462">
            <w:pPr>
              <w:rPr>
                <w:ins w:id="284" w:author="QC-112e1" w:date="2020-12-07T19:26:00Z"/>
              </w:rPr>
            </w:pPr>
            <w:ins w:id="285" w:author="QC-112e1" w:date="2020-12-07T19:26:00Z">
              <w:r>
                <w:t xml:space="preserve">2) Enhancement: The receiving node of type-2 indication </w:t>
              </w:r>
              <w:r>
                <w:rPr>
                  <w:u w:val="single"/>
                </w:rPr>
                <w:t>mutes IAB-supported indicator in SIB1</w:t>
              </w:r>
              <w:r>
                <w:t>. To be effective, type-2 indication needs to be immediately forwarded upon reception.</w:t>
              </w:r>
            </w:ins>
          </w:p>
          <w:p w14:paraId="683F3FFB" w14:textId="77777777" w:rsidR="006B4386" w:rsidRDefault="00984462">
            <w:pPr>
              <w:rPr>
                <w:ins w:id="286" w:author="QC-112e1" w:date="2020-12-07T19:26:00Z"/>
              </w:rPr>
            </w:pPr>
            <w:ins w:id="287" w:author="QC-112e1" w:date="2020-12-07T19:26:00Z">
              <w:r>
                <w:t>3) Assessment:</w:t>
              </w:r>
            </w:ins>
          </w:p>
          <w:p w14:paraId="5D866A0E" w14:textId="77777777" w:rsidR="006B4386" w:rsidRDefault="00984462">
            <w:pPr>
              <w:pStyle w:val="ListParagraph"/>
              <w:numPr>
                <w:ilvl w:val="0"/>
                <w:numId w:val="34"/>
              </w:numPr>
              <w:rPr>
                <w:ins w:id="288" w:author="QC-112e1" w:date="2020-12-07T19:26:00Z"/>
                <w:rFonts w:asciiTheme="minorHAnsi" w:hAnsiTheme="minorHAnsi"/>
                <w:lang w:val="en-GB"/>
              </w:rPr>
            </w:pPr>
            <w:ins w:id="289" w:author="QC-112e1" w:date="2020-12-07T19:26:00Z">
              <w:r>
                <w:rPr>
                  <w:rFonts w:asciiTheme="minorHAnsi" w:hAnsiTheme="minorHAnsi"/>
                  <w:lang w:val="en-US"/>
                </w:rPr>
                <w:t>Efficacy of solution: Works perfectly</w:t>
              </w:r>
              <w:r>
                <w:rPr>
                  <w:rFonts w:asciiTheme="minorHAnsi" w:hAnsiTheme="minorHAnsi"/>
                  <w:lang w:val="en-GB"/>
                </w:rPr>
                <w:t>.</w:t>
              </w:r>
            </w:ins>
          </w:p>
          <w:p w14:paraId="089F8E2E" w14:textId="77777777" w:rsidR="006B4386" w:rsidRDefault="00984462">
            <w:pPr>
              <w:pStyle w:val="ListParagraph"/>
              <w:numPr>
                <w:ilvl w:val="0"/>
                <w:numId w:val="34"/>
              </w:numPr>
              <w:rPr>
                <w:ins w:id="290" w:author="QC-112e1" w:date="2020-12-07T19:26:00Z"/>
                <w:rFonts w:asciiTheme="minorHAnsi" w:hAnsiTheme="minorHAnsi"/>
                <w:lang w:val="en-US"/>
              </w:rPr>
            </w:pPr>
            <w:ins w:id="291"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6C1E2E2F" w14:textId="77777777" w:rsidR="006B4386" w:rsidRDefault="00984462">
            <w:pPr>
              <w:pStyle w:val="ListParagraph"/>
              <w:numPr>
                <w:ilvl w:val="0"/>
                <w:numId w:val="34"/>
              </w:numPr>
              <w:rPr>
                <w:ins w:id="292" w:author="QC-112e1" w:date="2020-12-07T19:26:00Z"/>
                <w:rFonts w:asciiTheme="minorHAnsi" w:hAnsiTheme="minorHAnsi"/>
                <w:lang w:val="en-US"/>
              </w:rPr>
            </w:pPr>
            <w:ins w:id="293" w:author="QC-112e1" w:date="2020-12-07T19:26:00Z">
              <w:r>
                <w:rPr>
                  <w:rFonts w:asciiTheme="minorHAnsi" w:hAnsiTheme="minorHAnsi"/>
                  <w:lang w:val="en-US"/>
                </w:rPr>
                <w:t xml:space="preserve">Alternative solution: Solutions have been proposed, where the recovering node has detailed topology information of the subtree and can therefore proactively </w:t>
              </w:r>
              <w:r>
                <w:rPr>
                  <w:rFonts w:asciiTheme="minorHAnsi" w:hAnsiTheme="minorHAnsi"/>
                  <w:lang w:val="en-US"/>
                </w:rPr>
                <w:t>avoid connection attempts at the former descendent. Alternatively, future target cells are preconfigured for each node via CHO.</w:t>
              </w:r>
            </w:ins>
          </w:p>
          <w:p w14:paraId="5CDEB91C" w14:textId="77777777" w:rsidR="006B4386" w:rsidRDefault="00984462">
            <w:pPr>
              <w:pStyle w:val="ListParagraph"/>
              <w:numPr>
                <w:ilvl w:val="0"/>
                <w:numId w:val="34"/>
              </w:numPr>
              <w:rPr>
                <w:ins w:id="294" w:author="QC-112e1" w:date="2020-12-07T19:26:00Z"/>
              </w:rPr>
            </w:pPr>
            <w:ins w:id="295" w:author="QC-112e1" w:date="2020-12-07T19:26:00Z">
              <w:r>
                <w:rPr>
                  <w:lang w:val="en-US"/>
                </w:rPr>
                <w:t xml:space="preserve">Delta over alternative solution: The alternative solutions are much more complex. </w:t>
              </w:r>
              <w:r>
                <w:t>The CHO-based solution has several shortcoming</w:t>
              </w:r>
              <w:r>
                <w:t xml:space="preserve">s. </w:t>
              </w:r>
            </w:ins>
          </w:p>
          <w:p w14:paraId="677040B6" w14:textId="77777777" w:rsidR="006B4386" w:rsidRDefault="006B4386">
            <w:pPr>
              <w:rPr>
                <w:b/>
                <w:bCs/>
              </w:rPr>
            </w:pPr>
          </w:p>
        </w:tc>
      </w:tr>
      <w:tr w:rsidR="006B4386" w14:paraId="3616FC97" w14:textId="77777777">
        <w:tc>
          <w:tcPr>
            <w:tcW w:w="1975" w:type="dxa"/>
          </w:tcPr>
          <w:p w14:paraId="441A27AB" w14:textId="77777777" w:rsidR="006B4386" w:rsidRDefault="00984462">
            <w:pPr>
              <w:rPr>
                <w:b/>
                <w:bCs/>
              </w:rPr>
            </w:pPr>
            <w:ins w:id="296" w:author="Kyocera - Masato Fujishiro" w:date="2020-12-17T12:23:00Z">
              <w:r>
                <w:rPr>
                  <w:rFonts w:hint="eastAsia"/>
                  <w:b/>
                  <w:bCs/>
                </w:rPr>
                <w:t>K</w:t>
              </w:r>
              <w:r>
                <w:rPr>
                  <w:b/>
                  <w:bCs/>
                </w:rPr>
                <w:t>yocera 1</w:t>
              </w:r>
            </w:ins>
          </w:p>
        </w:tc>
        <w:tc>
          <w:tcPr>
            <w:tcW w:w="7654" w:type="dxa"/>
          </w:tcPr>
          <w:p w14:paraId="3A7097D9" w14:textId="77777777" w:rsidR="006B4386" w:rsidRDefault="00984462">
            <w:pPr>
              <w:rPr>
                <w:ins w:id="297" w:author="Kyocera - Masato Fujishiro" w:date="2020-12-17T12:23:00Z"/>
              </w:rPr>
            </w:pPr>
            <w:ins w:id="298" w:author="Kyocera - Masato Fujishiro" w:date="2020-12-17T12:23:00Z">
              <w:r>
                <w:t>1) Problem: During the BH RLF at the parent IAB-node (including BH RLF detection and recovering, i.e., before Type 4 BH RLF Indication), the upstream data cannot reach the donor, i.e., the parent may not send UL grant by flow control or eve</w:t>
              </w:r>
              <w:r>
                <w:t xml:space="preserve">n if the IAB-node (i.e., child) is allowed to transmit, the parent cannot forward the data anyway. The IAB-node cannot perform the local rerouting since it’s not its BH RLF, i.e., the parent’s BH RLF. </w:t>
              </w:r>
            </w:ins>
          </w:p>
          <w:p w14:paraId="0C7E39AD" w14:textId="77777777" w:rsidR="006B4386" w:rsidRDefault="00984462">
            <w:pPr>
              <w:rPr>
                <w:ins w:id="299" w:author="Kyocera - Masato Fujishiro" w:date="2020-12-17T12:23:00Z"/>
              </w:rPr>
            </w:pPr>
            <w:ins w:id="300" w:author="Kyocera - Masato Fujishiro" w:date="2020-12-17T12:23:00Z">
              <w:r>
                <w:t>2) Enhancement: The IAB-node triggers the local rerout</w:t>
              </w:r>
              <w:r>
                <w:t>ing when it receives Type 2 BH RLF Indication</w:t>
              </w:r>
              <w:r>
                <w:rPr>
                  <w:u w:val="single"/>
                </w:rPr>
                <w:t>.</w:t>
              </w:r>
              <w:r>
                <w:t xml:space="preserve"> </w:t>
              </w:r>
            </w:ins>
          </w:p>
          <w:p w14:paraId="61774D28" w14:textId="77777777" w:rsidR="006B4386" w:rsidRDefault="00984462">
            <w:pPr>
              <w:rPr>
                <w:ins w:id="301" w:author="Kyocera - Masato Fujishiro" w:date="2020-12-17T12:23:00Z"/>
              </w:rPr>
            </w:pPr>
            <w:ins w:id="302" w:author="Kyocera - Masato Fujishiro" w:date="2020-12-17T12:23:00Z">
              <w:r>
                <w:t>3) Assessment:</w:t>
              </w:r>
            </w:ins>
          </w:p>
          <w:p w14:paraId="38D7D0EC" w14:textId="77777777" w:rsidR="006B4386" w:rsidRDefault="00984462">
            <w:pPr>
              <w:pStyle w:val="ListParagraph"/>
              <w:numPr>
                <w:ilvl w:val="0"/>
                <w:numId w:val="35"/>
              </w:numPr>
              <w:ind w:left="714" w:hanging="357"/>
              <w:rPr>
                <w:ins w:id="303" w:author="Kyocera - Masato Fujishiro" w:date="2020-12-17T12:23:00Z"/>
                <w:rFonts w:asciiTheme="minorHAnsi" w:hAnsiTheme="minorHAnsi"/>
                <w:lang w:val="en-GB"/>
              </w:rPr>
            </w:pPr>
            <w:ins w:id="304" w:author="Kyocera - Masato Fujishiro" w:date="2020-12-17T12:23:00Z">
              <w:r>
                <w:rPr>
                  <w:rFonts w:asciiTheme="minorHAnsi" w:hAnsiTheme="minorHAnsi"/>
                  <w:lang w:val="en-US"/>
                </w:rPr>
                <w:t xml:space="preserve">Efficacy of solution: Addresses the problem, if the alternative route is available. </w:t>
              </w:r>
            </w:ins>
          </w:p>
          <w:p w14:paraId="4A76BBF6" w14:textId="77777777" w:rsidR="006B4386" w:rsidRDefault="00984462">
            <w:pPr>
              <w:pStyle w:val="ListParagraph"/>
              <w:numPr>
                <w:ilvl w:val="0"/>
                <w:numId w:val="35"/>
              </w:numPr>
              <w:ind w:left="714" w:hanging="357"/>
              <w:rPr>
                <w:ins w:id="305" w:author="Kyocera - Masato Fujishiro" w:date="2020-12-17T12:23:00Z"/>
                <w:rFonts w:asciiTheme="minorHAnsi" w:hAnsiTheme="minorHAnsi"/>
                <w:lang w:val="en-US"/>
              </w:rPr>
            </w:pPr>
            <w:ins w:id="306"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4815981F" w14:textId="77777777" w:rsidR="006B4386" w:rsidRDefault="00984462">
            <w:pPr>
              <w:pStyle w:val="ListParagraph"/>
              <w:numPr>
                <w:ilvl w:val="0"/>
                <w:numId w:val="35"/>
              </w:numPr>
              <w:ind w:left="714" w:hanging="357"/>
              <w:rPr>
                <w:ins w:id="307" w:author="Kyocera - Masato Fujishiro" w:date="2020-12-17T12:23:00Z"/>
                <w:rFonts w:asciiTheme="minorHAnsi" w:hAnsiTheme="minorHAnsi"/>
                <w:lang w:val="en-US"/>
              </w:rPr>
            </w:pPr>
            <w:ins w:id="308" w:author="Kyocera - Masato Fujishiro" w:date="2020-12-17T12:23:00Z">
              <w:r>
                <w:rPr>
                  <w:rFonts w:asciiTheme="minorHAnsi" w:hAnsiTheme="minorHAnsi"/>
                  <w:lang w:val="en-US"/>
                </w:rPr>
                <w:t xml:space="preserve">Alternative solution: RRC Reestablishment or CHO triggered by Type 2 BH RLF Indication. </w:t>
              </w:r>
            </w:ins>
          </w:p>
          <w:p w14:paraId="7F79A93C" w14:textId="77777777" w:rsidR="006B4386" w:rsidRDefault="00984462">
            <w:pPr>
              <w:pStyle w:val="ListParagraph"/>
              <w:numPr>
                <w:ilvl w:val="0"/>
                <w:numId w:val="35"/>
              </w:numPr>
              <w:ind w:left="714" w:hanging="357"/>
              <w:rPr>
                <w:ins w:id="309" w:author="Kyocera - Masato Fujishiro" w:date="2020-12-17T12:23:00Z"/>
                <w:lang w:val="en-US"/>
              </w:rPr>
            </w:pPr>
            <w:ins w:id="310" w:author="Kyocera - Masato Fujishiro" w:date="2020-12-17T12:23:00Z">
              <w:r>
                <w:rPr>
                  <w:lang w:val="en-US"/>
                </w:rPr>
                <w:t>Delta over alterna</w:t>
              </w:r>
              <w:r>
                <w:rPr>
                  <w:lang w:val="en-US"/>
                </w:rPr>
                <w:t xml:space="preserve">tive solution: </w:t>
              </w:r>
              <w:r>
                <w:rPr>
                  <w:rFonts w:eastAsia="等线"/>
                  <w:lang w:val="en-US"/>
                </w:rPr>
                <w:t xml:space="preserve">The interruption time can be minimized since the local rerouting is expected to be faster than the alternative solutions. </w:t>
              </w:r>
            </w:ins>
          </w:p>
          <w:p w14:paraId="795E6A0A" w14:textId="77777777" w:rsidR="006B4386" w:rsidRDefault="006B4386">
            <w:pPr>
              <w:rPr>
                <w:b/>
                <w:bCs/>
              </w:rPr>
            </w:pPr>
          </w:p>
        </w:tc>
      </w:tr>
      <w:tr w:rsidR="006B4386" w14:paraId="35F445A1" w14:textId="77777777">
        <w:tc>
          <w:tcPr>
            <w:tcW w:w="1975" w:type="dxa"/>
          </w:tcPr>
          <w:p w14:paraId="2AE5098B" w14:textId="77777777" w:rsidR="006B4386" w:rsidRDefault="00984462">
            <w:pPr>
              <w:rPr>
                <w:b/>
                <w:bCs/>
              </w:rPr>
            </w:pPr>
            <w:ins w:id="311" w:author="Kyocera - Masato Fujishiro" w:date="2020-12-17T12:23:00Z">
              <w:r>
                <w:rPr>
                  <w:rFonts w:hint="eastAsia"/>
                  <w:b/>
                  <w:bCs/>
                </w:rPr>
                <w:t>K</w:t>
              </w:r>
              <w:r>
                <w:rPr>
                  <w:b/>
                  <w:bCs/>
                </w:rPr>
                <w:t>yocera 2</w:t>
              </w:r>
            </w:ins>
          </w:p>
        </w:tc>
        <w:tc>
          <w:tcPr>
            <w:tcW w:w="7654" w:type="dxa"/>
          </w:tcPr>
          <w:p w14:paraId="2FABE76C" w14:textId="77777777" w:rsidR="006B4386" w:rsidRDefault="00984462">
            <w:pPr>
              <w:rPr>
                <w:ins w:id="312" w:author="Kyocera - Masato Fujishiro" w:date="2020-12-17T12:23:00Z"/>
              </w:rPr>
            </w:pPr>
            <w:ins w:id="313" w:author="Kyocera - Masato Fujishiro" w:date="2020-12-17T12:23:00Z">
              <w:r>
                <w:t>1) Problem: During the BH RLF at the parent IAB-node (including BH RLF detection and recovering, i.e., bef</w:t>
              </w:r>
              <w:r>
                <w:t xml:space="preserve">ore Type 4 BH RLF Indication), the parent does not send UL grant by flow control. The IAB-node may nevertheless continue sending the scheduling requests, which causes interference. </w:t>
              </w:r>
            </w:ins>
          </w:p>
          <w:p w14:paraId="70D9F079" w14:textId="77777777" w:rsidR="006B4386" w:rsidRDefault="00984462">
            <w:pPr>
              <w:rPr>
                <w:ins w:id="314" w:author="Kyocera - Masato Fujishiro" w:date="2020-12-17T12:23:00Z"/>
              </w:rPr>
            </w:pPr>
            <w:ins w:id="315" w:author="Kyocera - Masato Fujishiro" w:date="2020-12-17T12:23:00Z">
              <w:r>
                <w:t>2) Enhancement: The IAB-node avoids sending SR after it receives Type 2 BH</w:t>
              </w:r>
              <w:r>
                <w:t xml:space="preserve"> RLF Indication</w:t>
              </w:r>
              <w:r>
                <w:rPr>
                  <w:u w:val="single"/>
                </w:rPr>
                <w:t>.</w:t>
              </w:r>
              <w:r>
                <w:t xml:space="preserve"> </w:t>
              </w:r>
            </w:ins>
          </w:p>
          <w:p w14:paraId="73EB54C7" w14:textId="77777777" w:rsidR="006B4386" w:rsidRDefault="00984462">
            <w:pPr>
              <w:rPr>
                <w:ins w:id="316" w:author="Kyocera - Masato Fujishiro" w:date="2020-12-17T12:23:00Z"/>
              </w:rPr>
            </w:pPr>
            <w:ins w:id="317" w:author="Kyocera - Masato Fujishiro" w:date="2020-12-17T12:23:00Z">
              <w:r>
                <w:t>3) Assessment:</w:t>
              </w:r>
            </w:ins>
          </w:p>
          <w:p w14:paraId="26205C31" w14:textId="77777777" w:rsidR="006B4386" w:rsidRDefault="00984462">
            <w:pPr>
              <w:pStyle w:val="ListParagraph"/>
              <w:numPr>
                <w:ilvl w:val="0"/>
                <w:numId w:val="36"/>
              </w:numPr>
              <w:ind w:left="714" w:hanging="357"/>
              <w:rPr>
                <w:ins w:id="318" w:author="Kyocera - Masato Fujishiro" w:date="2020-12-17T12:23:00Z"/>
                <w:rFonts w:asciiTheme="minorHAnsi" w:hAnsiTheme="minorHAnsi"/>
                <w:lang w:val="en-US"/>
              </w:rPr>
            </w:pPr>
            <w:ins w:id="319"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427D8E0E" w14:textId="77777777" w:rsidR="006B4386" w:rsidRDefault="00984462">
            <w:pPr>
              <w:pStyle w:val="ListParagraph"/>
              <w:numPr>
                <w:ilvl w:val="0"/>
                <w:numId w:val="36"/>
              </w:numPr>
              <w:ind w:left="714" w:hanging="357"/>
              <w:rPr>
                <w:ins w:id="320" w:author="Kyocera - Masato Fujishiro" w:date="2020-12-17T12:23:00Z"/>
                <w:rFonts w:asciiTheme="minorHAnsi" w:hAnsiTheme="minorHAnsi"/>
                <w:lang w:val="en-US"/>
              </w:rPr>
            </w:pPr>
            <w:ins w:id="321" w:author="Kyocera - Masato Fujishiro" w:date="2020-12-17T12:23:00Z">
              <w:r>
                <w:rPr>
                  <w:rFonts w:asciiTheme="minorHAnsi" w:hAnsiTheme="minorHAnsi"/>
                  <w:lang w:val="en-US"/>
                </w:rPr>
                <w:t xml:space="preserve">Alternative solution: Maybe nothing. </w:t>
              </w:r>
            </w:ins>
          </w:p>
          <w:p w14:paraId="65BF8926" w14:textId="77777777" w:rsidR="006B4386" w:rsidRDefault="00984462">
            <w:pPr>
              <w:pStyle w:val="ListParagraph"/>
              <w:numPr>
                <w:ilvl w:val="0"/>
                <w:numId w:val="36"/>
              </w:numPr>
              <w:overflowPunct w:val="0"/>
              <w:adjustRightInd w:val="0"/>
              <w:spacing w:before="240"/>
              <w:ind w:left="714" w:hanging="357"/>
              <w:textAlignment w:val="baseline"/>
              <w:rPr>
                <w:ins w:id="322" w:author="Kyocera - Masato Fujishiro" w:date="2020-12-17T12:23:00Z"/>
                <w:lang w:val="en-US"/>
              </w:rPr>
            </w:pPr>
            <w:ins w:id="323" w:author="Kyocera - Masato Fujishiro" w:date="2020-12-17T12:23:00Z">
              <w:r>
                <w:rPr>
                  <w:lang w:val="en-US"/>
                </w:rPr>
                <w:lastRenderedPageBreak/>
                <w:t xml:space="preserve">Delta over alternative solution: </w:t>
              </w:r>
              <w:r>
                <w:rPr>
                  <w:rFonts w:eastAsia="等线"/>
                  <w:lang w:val="en-US"/>
                </w:rPr>
                <w:t xml:space="preserve">Void. </w:t>
              </w:r>
            </w:ins>
          </w:p>
          <w:p w14:paraId="7FFD5D61" w14:textId="77777777" w:rsidR="006B4386" w:rsidRDefault="006B4386">
            <w:pPr>
              <w:rPr>
                <w:b/>
                <w:bCs/>
              </w:rPr>
            </w:pPr>
          </w:p>
        </w:tc>
      </w:tr>
      <w:tr w:rsidR="006B4386" w14:paraId="2549FBE0" w14:textId="77777777">
        <w:tc>
          <w:tcPr>
            <w:tcW w:w="1975" w:type="dxa"/>
          </w:tcPr>
          <w:p w14:paraId="772000D6" w14:textId="77777777" w:rsidR="006B4386" w:rsidRDefault="00984462">
            <w:pPr>
              <w:rPr>
                <w:b/>
                <w:bCs/>
              </w:rPr>
            </w:pPr>
            <w:ins w:id="324" w:author="Ericsson" w:date="2020-12-21T11:56:00Z">
              <w:r>
                <w:rPr>
                  <w:b/>
                  <w:bCs/>
                </w:rPr>
                <w:lastRenderedPageBreak/>
                <w:t>Ericsson</w:t>
              </w:r>
            </w:ins>
          </w:p>
        </w:tc>
        <w:tc>
          <w:tcPr>
            <w:tcW w:w="7654" w:type="dxa"/>
          </w:tcPr>
          <w:p w14:paraId="21CCF94C" w14:textId="77777777" w:rsidR="006B4386" w:rsidRPr="006B4386" w:rsidRDefault="00984462">
            <w:pPr>
              <w:pStyle w:val="ListParagraph"/>
              <w:numPr>
                <w:ilvl w:val="0"/>
                <w:numId w:val="37"/>
              </w:numPr>
              <w:rPr>
                <w:ins w:id="325" w:author="Ericsson" w:date="2020-12-21T11:57:00Z"/>
                <w:lang w:val="en-US"/>
                <w:rPrChange w:id="326" w:author="Huawei-Yulong" w:date="2020-12-23T15:41:00Z">
                  <w:rPr>
                    <w:ins w:id="327" w:author="Ericsson" w:date="2020-12-21T11:57:00Z"/>
                  </w:rPr>
                </w:rPrChange>
              </w:rPr>
            </w:pPr>
            <w:ins w:id="328" w:author="Ericsson" w:date="2020-12-21T11:57:00Z">
              <w:r>
                <w:rPr>
                  <w:b/>
                  <w:bCs/>
                  <w:u w:val="single"/>
                  <w:lang w:val="en-US"/>
                  <w:rPrChange w:id="329" w:author="Huawei-Yulong" w:date="2020-12-23T15:41:00Z">
                    <w:rPr>
                      <w:b/>
                      <w:bCs/>
                      <w:u w:val="single"/>
                    </w:rPr>
                  </w:rPrChange>
                </w:rPr>
                <w:t>Problem:</w:t>
              </w:r>
              <w:r>
                <w:rPr>
                  <w:lang w:val="en-US"/>
                  <w:rPrChange w:id="330" w:author="Huawei-Yulong" w:date="2020-12-23T15:41:00Z">
                    <w:rPr/>
                  </w:rPrChange>
                </w:rPr>
                <w:t xml:space="preserve"> Child IAB node is not aware that the parent IAB node has declared RLF or that it is has recovered from an RLF.</w:t>
              </w:r>
            </w:ins>
          </w:p>
          <w:p w14:paraId="4F848D49" w14:textId="77777777" w:rsidR="006B4386" w:rsidRDefault="00984462">
            <w:pPr>
              <w:pStyle w:val="ListParagraph"/>
              <w:numPr>
                <w:ilvl w:val="0"/>
                <w:numId w:val="37"/>
              </w:numPr>
              <w:rPr>
                <w:ins w:id="331" w:author="Ericsson" w:date="2020-12-21T11:57:00Z"/>
              </w:rPr>
            </w:pPr>
            <w:ins w:id="332" w:author="Ericsson" w:date="2020-12-21T11:57:00Z">
              <w:r>
                <w:rPr>
                  <w:b/>
                  <w:bCs/>
                  <w:u w:val="single"/>
                  <w:lang w:val="en-US"/>
                  <w:rPrChange w:id="333" w:author="Huawei-Yulong" w:date="2020-12-23T15:41:00Z">
                    <w:rPr>
                      <w:b/>
                      <w:bCs/>
                      <w:u w:val="single"/>
                    </w:rPr>
                  </w:rPrChange>
                </w:rPr>
                <w:t>Enhancement:</w:t>
              </w:r>
              <w:r>
                <w:rPr>
                  <w:lang w:val="en-US"/>
                  <w:rPrChange w:id="334" w:author="Huawei-Yulong" w:date="2020-12-23T15:41:00Z">
                    <w:rPr/>
                  </w:rPrChange>
                </w:rPr>
                <w:t xml:space="preserve"> </w:t>
              </w:r>
              <w:r>
                <w:rPr>
                  <w:lang w:val="en-US"/>
                </w:rPr>
                <w:t>Enabling a parent node to transmit</w:t>
              </w:r>
              <w:r>
                <w:rPr>
                  <w:lang w:val="en-US"/>
                  <w:rPrChange w:id="335" w:author="Huawei-Yulong" w:date="2020-12-23T15:41:00Z">
                    <w:rPr/>
                  </w:rPrChange>
                </w:rPr>
                <w:t xml:space="preserve"> </w:t>
              </w:r>
              <w:r>
                <w:rPr>
                  <w:lang w:val="en-US"/>
                </w:rPr>
                <w:t xml:space="preserve">a </w:t>
              </w:r>
              <w:r>
                <w:rPr>
                  <w:lang w:val="en-US"/>
                  <w:rPrChange w:id="336" w:author="Huawei-Yulong" w:date="2020-12-23T15:41:00Z">
                    <w:rPr/>
                  </w:rPrChange>
                </w:rPr>
                <w:t>type-2/type-3 RLF indication</w:t>
              </w:r>
              <w:r>
                <w:rPr>
                  <w:lang w:val="en-US"/>
                </w:rPr>
                <w:t xml:space="preserve"> to the child. No need to specify child actions.</w:t>
              </w:r>
            </w:ins>
          </w:p>
          <w:p w14:paraId="2B2CF799" w14:textId="77777777" w:rsidR="006B4386" w:rsidRDefault="00984462">
            <w:pPr>
              <w:pStyle w:val="ListParagraph"/>
              <w:numPr>
                <w:ilvl w:val="0"/>
                <w:numId w:val="37"/>
              </w:numPr>
              <w:rPr>
                <w:ins w:id="337" w:author="Ericsson" w:date="2020-12-21T11:57:00Z"/>
                <w:b/>
                <w:bCs/>
                <w:u w:val="single"/>
              </w:rPr>
            </w:pPr>
            <w:ins w:id="338" w:author="Ericsson" w:date="2020-12-21T11:57:00Z">
              <w:r>
                <w:rPr>
                  <w:b/>
                  <w:bCs/>
                  <w:u w:val="single"/>
                </w:rPr>
                <w:t>Assessment:</w:t>
              </w:r>
            </w:ins>
          </w:p>
          <w:p w14:paraId="77236665" w14:textId="77777777" w:rsidR="006B4386" w:rsidRPr="006B4386" w:rsidRDefault="00984462">
            <w:pPr>
              <w:pStyle w:val="ListParagraph"/>
              <w:numPr>
                <w:ilvl w:val="1"/>
                <w:numId w:val="37"/>
              </w:numPr>
              <w:rPr>
                <w:ins w:id="339" w:author="Ericsson" w:date="2020-12-21T11:57:00Z"/>
                <w:lang w:val="en-US"/>
                <w:rPrChange w:id="340" w:author="Huawei-Yulong" w:date="2020-12-23T15:41:00Z">
                  <w:rPr>
                    <w:ins w:id="341" w:author="Ericsson" w:date="2020-12-21T11:57:00Z"/>
                  </w:rPr>
                </w:rPrChange>
              </w:rPr>
            </w:pPr>
            <w:ins w:id="342" w:author="Ericsson" w:date="2020-12-21T11:57:00Z">
              <w:r>
                <w:rPr>
                  <w:b/>
                  <w:bCs/>
                  <w:u w:val="single"/>
                  <w:lang w:val="en-US"/>
                  <w:rPrChange w:id="343" w:author="Huawei-Yulong" w:date="2020-12-23T15:41:00Z">
                    <w:rPr>
                      <w:b/>
                      <w:bCs/>
                      <w:u w:val="single"/>
                    </w:rPr>
                  </w:rPrChange>
                </w:rPr>
                <w:t>Effic</w:t>
              </w:r>
              <w:r>
                <w:rPr>
                  <w:b/>
                  <w:bCs/>
                  <w:u w:val="single"/>
                  <w:lang w:val="en-US"/>
                  <w:rPrChange w:id="344" w:author="Huawei-Yulong" w:date="2020-12-23T15:41:00Z">
                    <w:rPr>
                      <w:b/>
                      <w:bCs/>
                      <w:u w:val="single"/>
                    </w:rPr>
                  </w:rPrChange>
                </w:rPr>
                <w:t>acy of solution:</w:t>
              </w:r>
              <w:r>
                <w:rPr>
                  <w:lang w:val="en-US"/>
                  <w:rPrChange w:id="345"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w:t>
              </w:r>
              <w:r>
                <w:rPr>
                  <w:lang w:val="en-US"/>
                  <w:rPrChange w:id="346" w:author="Huawei-Yulong" w:date="2020-12-23T15:41:00Z">
                    <w:rPr/>
                  </w:rPrChange>
                </w:rPr>
                <w:t xml:space="preserve"> if an RLF is really declared</w:t>
              </w:r>
              <w:r>
                <w:rPr>
                  <w:lang w:val="en-US"/>
                </w:rPr>
                <w:t>. This functionality can be left to the IAB node implementation.</w:t>
              </w:r>
            </w:ins>
          </w:p>
          <w:p w14:paraId="241C2B47" w14:textId="77777777" w:rsidR="006B4386" w:rsidRPr="006B4386" w:rsidRDefault="00984462">
            <w:pPr>
              <w:pStyle w:val="ListParagraph"/>
              <w:numPr>
                <w:ilvl w:val="1"/>
                <w:numId w:val="37"/>
              </w:numPr>
              <w:rPr>
                <w:ins w:id="347" w:author="Ericsson" w:date="2020-12-21T11:57:00Z"/>
                <w:lang w:val="en-US"/>
                <w:rPrChange w:id="348" w:author="Huawei-Yulong" w:date="2020-12-23T15:41:00Z">
                  <w:rPr>
                    <w:ins w:id="349" w:author="Ericsson" w:date="2020-12-21T11:57:00Z"/>
                  </w:rPr>
                </w:rPrChange>
              </w:rPr>
            </w:pPr>
            <w:ins w:id="350" w:author="Ericsson" w:date="2020-12-21T11:57:00Z">
              <w:r>
                <w:rPr>
                  <w:rFonts w:eastAsia="等线"/>
                  <w:b/>
                  <w:bCs/>
                  <w:u w:val="single"/>
                  <w:lang w:val="en-US"/>
                  <w:rPrChange w:id="351" w:author="Huawei-Yulong" w:date="2020-12-23T15:41:00Z">
                    <w:rPr>
                      <w:rFonts w:eastAsia="等线"/>
                      <w:b/>
                      <w:bCs/>
                      <w:u w:val="single"/>
                    </w:rPr>
                  </w:rPrChange>
                </w:rPr>
                <w:t>S</w:t>
              </w:r>
              <w:r>
                <w:rPr>
                  <w:rFonts w:eastAsia="等线"/>
                  <w:b/>
                  <w:bCs/>
                  <w:u w:val="single"/>
                  <w:lang w:val="en-US"/>
                </w:rPr>
                <w:t>hortcomings:</w:t>
              </w:r>
              <w:r>
                <w:rPr>
                  <w:lang w:val="en-US"/>
                </w:rPr>
                <w:t xml:space="preserve"> </w:t>
              </w:r>
            </w:ins>
            <w:ins w:id="352" w:author="Ericsson" w:date="2020-12-21T11:58:00Z">
              <w:r>
                <w:rPr>
                  <w:lang w:val="en-US"/>
                </w:rPr>
                <w:t xml:space="preserve">No specific drawback, at least if the child actions are left unspecified. </w:t>
              </w:r>
            </w:ins>
          </w:p>
          <w:p w14:paraId="67B4FC90" w14:textId="77777777" w:rsidR="006B4386" w:rsidRDefault="00984462">
            <w:pPr>
              <w:ind w:leftChars="66" w:left="139"/>
            </w:pPr>
            <w:ins w:id="353" w:author="Ericsson" w:date="2020-12-21T11:57:00Z">
              <w:r>
                <w:t>We note however that other actions such as local re-routing, triggering C</w:t>
              </w:r>
              <w:r>
                <w:t>HO, or RLF triggering are not justified for type-2 for instance. Such actions may end up in ping-pong situations and massive signaling load, for example in case a BH RLF type is then generated. RAN2 needs to remember that IABs carry the load of many UEs, s</w:t>
              </w:r>
              <w:r>
                <w:t>o any massive move of this load will create a huge impact in the network.</w:t>
              </w:r>
            </w:ins>
          </w:p>
        </w:tc>
      </w:tr>
      <w:tr w:rsidR="006B4386" w14:paraId="17BD50DC" w14:textId="77777777">
        <w:tc>
          <w:tcPr>
            <w:tcW w:w="1975" w:type="dxa"/>
          </w:tcPr>
          <w:p w14:paraId="225098DE" w14:textId="77777777" w:rsidR="006B4386" w:rsidRDefault="00984462">
            <w:pPr>
              <w:rPr>
                <w:rFonts w:eastAsia="Malgun Gothic"/>
                <w:b/>
                <w:bCs/>
              </w:rPr>
            </w:pPr>
            <w:ins w:id="354" w:author="Samsung (June Hwang)" w:date="2020-12-22T17:05:00Z">
              <w:r>
                <w:rPr>
                  <w:rFonts w:eastAsia="Malgun Gothic"/>
                  <w:b/>
                  <w:bCs/>
                </w:rPr>
                <w:t>S</w:t>
              </w:r>
              <w:r>
                <w:rPr>
                  <w:rFonts w:eastAsia="Malgun Gothic" w:hint="eastAsia"/>
                  <w:b/>
                  <w:bCs/>
                </w:rPr>
                <w:t xml:space="preserve">amsung </w:t>
              </w:r>
            </w:ins>
          </w:p>
        </w:tc>
        <w:tc>
          <w:tcPr>
            <w:tcW w:w="7654" w:type="dxa"/>
          </w:tcPr>
          <w:p w14:paraId="090543FC" w14:textId="77777777" w:rsidR="006B4386" w:rsidRDefault="00984462">
            <w:pPr>
              <w:rPr>
                <w:ins w:id="355" w:author="Samsung (June Hwang)" w:date="2020-12-22T17:05:00Z"/>
              </w:rPr>
            </w:pPr>
            <w:ins w:id="356" w:author="Samsung (June Hwang)" w:date="2020-12-22T17:05:00Z">
              <w:r>
                <w:t>1. Local rerouting : we have the same view with QC1</w:t>
              </w:r>
            </w:ins>
          </w:p>
          <w:p w14:paraId="2A0DCB07" w14:textId="77777777" w:rsidR="006B4386" w:rsidRDefault="00984462">
            <w:pPr>
              <w:rPr>
                <w:ins w:id="357" w:author="Samsung (June Hwang)" w:date="2020-12-22T17:05:00Z"/>
              </w:rPr>
            </w:pPr>
            <w:ins w:id="358" w:author="Samsung (June Hwang)" w:date="2020-12-22T17:05:00Z">
              <w:r>
                <w:rPr>
                  <w:rFonts w:hint="eastAsia"/>
                </w:rPr>
                <w:t xml:space="preserve">2. </w:t>
              </w:r>
              <w:r>
                <w:t>early RRC reestablishment: we have the same view with QC2</w:t>
              </w:r>
            </w:ins>
          </w:p>
          <w:p w14:paraId="6E329306" w14:textId="77777777" w:rsidR="006B4386" w:rsidRDefault="00984462">
            <w:pPr>
              <w:rPr>
                <w:ins w:id="359" w:author="Samsung (June Hwang)" w:date="2020-12-22T17:05:00Z"/>
              </w:rPr>
            </w:pPr>
            <w:ins w:id="360" w:author="Samsung (June Hwang)" w:date="2020-12-22T17:05:00Z">
              <w:r>
                <w:t xml:space="preserve">3. -Early measurement of neighboring cells for potential </w:t>
              </w:r>
              <w:r>
                <w:t>re-establishment</w:t>
              </w:r>
            </w:ins>
          </w:p>
          <w:p w14:paraId="253F31F6" w14:textId="77777777" w:rsidR="006B4386" w:rsidRPr="006B4386" w:rsidRDefault="00984462">
            <w:pPr>
              <w:pStyle w:val="ListParagraph"/>
              <w:ind w:left="425"/>
              <w:rPr>
                <w:ins w:id="361" w:author="Samsung (June Hwang)" w:date="2020-12-22T17:05:00Z"/>
                <w:rFonts w:eastAsia="等线"/>
                <w:lang w:val="en-US"/>
                <w:rPrChange w:id="362" w:author="Huawei-Yulong" w:date="2020-12-23T15:41:00Z">
                  <w:rPr>
                    <w:ins w:id="363" w:author="Samsung (June Hwang)" w:date="2020-12-22T17:05:00Z"/>
                    <w:rFonts w:eastAsia="等线"/>
                  </w:rPr>
                </w:rPrChange>
              </w:rPr>
            </w:pPr>
            <w:ins w:id="364" w:author="Samsung (June Hwang)" w:date="2020-12-22T17:05:00Z">
              <w:r>
                <w:rPr>
                  <w:rFonts w:eastAsia="Malgun Gothic"/>
                  <w:lang w:val="en-US"/>
                </w:rPr>
                <w:t xml:space="preserve">1) </w:t>
              </w:r>
              <w:r>
                <w:rPr>
                  <w:rFonts w:eastAsia="等线"/>
                  <w:lang w:val="en-US"/>
                </w:rPr>
                <w:t xml:space="preserve">shortcomings or merit of the solution: since measurement is unclear, the assessment can be different by the definition of measurement. As we understand, upon receiving type 2 indication, MT will do some early measurement. However there </w:t>
              </w:r>
              <w:r>
                <w:rPr>
                  <w:rFonts w:eastAsia="等线"/>
                  <w:lang w:val="en-US"/>
                </w:rPr>
                <w:t>is no information on how this measurement can be configured. For example, which measurement object and reportConfig combination is used. If the early measurement in this solution simply means cell selection, then this can have the merit to have less interr</w:t>
              </w:r>
              <w:r>
                <w:rPr>
                  <w:rFonts w:eastAsia="等线"/>
                  <w:lang w:val="en-US"/>
                </w:rPr>
                <w:t xml:space="preserve">uptoin time due to omitting cell selection when RLF recovery at parent node is finally failed. </w:t>
              </w:r>
            </w:ins>
          </w:p>
          <w:p w14:paraId="046C69B0" w14:textId="77777777" w:rsidR="006B4386" w:rsidRDefault="00984462">
            <w:pPr>
              <w:rPr>
                <w:ins w:id="365" w:author="Samsung (June Hwang)" w:date="2020-12-22T17:05:00Z"/>
                <w:rFonts w:eastAsia="Malgun Gothic"/>
              </w:rPr>
            </w:pPr>
            <w:ins w:id="366" w:author="Samsung (June Hwang)" w:date="2020-12-22T17:05:00Z">
              <w:r>
                <w:rPr>
                  <w:rFonts w:eastAsia="Malgun Gothic" w:hint="eastAsia"/>
                </w:rPr>
                <w:t>4. trigg</w:t>
              </w:r>
              <w:r>
                <w:rPr>
                  <w:rFonts w:eastAsia="Malgun Gothic"/>
                </w:rPr>
                <w:t>er of CHO execution</w:t>
              </w:r>
            </w:ins>
          </w:p>
          <w:p w14:paraId="4E1F24B5" w14:textId="77777777" w:rsidR="006B4386" w:rsidRDefault="00984462">
            <w:pPr>
              <w:pStyle w:val="ListParagraph"/>
              <w:ind w:left="425"/>
              <w:rPr>
                <w:ins w:id="367" w:author="Samsung (June Hwang)" w:date="2020-12-22T17:05:00Z"/>
                <w:rFonts w:eastAsia="等线"/>
                <w:lang w:val="en-US"/>
              </w:rPr>
            </w:pPr>
            <w:ins w:id="368" w:author="Samsung (June Hwang)" w:date="2020-12-22T17:05:00Z">
              <w:r>
                <w:rPr>
                  <w:rFonts w:eastAsia="Malgun Gothic"/>
                  <w:lang w:val="en-US"/>
                </w:rPr>
                <w:t xml:space="preserve">1) operation: </w:t>
              </w:r>
              <w:r>
                <w:rPr>
                  <w:rFonts w:eastAsia="等线"/>
                  <w:lang w:val="en-US"/>
                </w:rPr>
                <w:t>if child node receives type 2 indication and there is no available link with other parent node, then there would be no</w:t>
              </w:r>
              <w:r>
                <w:rPr>
                  <w:rFonts w:eastAsia="等线"/>
                  <w:lang w:val="en-US"/>
                </w:rPr>
                <w:t xml:space="preserve"> network controlled mobility possible except CHO-like one since RRC msg is not guaranteed to be delivered through this serving cell. We think UE-based mobility i.e., RRC Re-establishment is suboptimal since there is no topology information </w:t>
              </w:r>
            </w:ins>
            <w:ins w:id="369" w:author="Samsung (June Hwang)" w:date="2020-12-22T17:06:00Z">
              <w:r>
                <w:rPr>
                  <w:rFonts w:eastAsia="等线"/>
                  <w:lang w:val="en-US"/>
                </w:rPr>
                <w:t xml:space="preserve">considered </w:t>
              </w:r>
            </w:ins>
            <w:ins w:id="370" w:author="Samsung (June Hwang)" w:date="2020-12-22T17:05:00Z">
              <w:r>
                <w:rPr>
                  <w:rFonts w:eastAsia="等线"/>
                  <w:lang w:val="en-US"/>
                </w:rPr>
                <w:t>and n</w:t>
              </w:r>
              <w:r>
                <w:rPr>
                  <w:rFonts w:eastAsia="等线"/>
                  <w:lang w:val="en-US"/>
                </w:rPr>
                <w:t xml:space="preserve">o consideration of </w:t>
              </w:r>
            </w:ins>
            <w:ins w:id="371" w:author="Samsung (June Hwang)" w:date="2020-12-22T17:06:00Z">
              <w:r>
                <w:rPr>
                  <w:rFonts w:eastAsia="等线"/>
                  <w:lang w:val="en-US"/>
                </w:rPr>
                <w:t xml:space="preserve">the degree of </w:t>
              </w:r>
            </w:ins>
            <w:ins w:id="372" w:author="Samsung (June Hwang)" w:date="2020-12-22T17:05:00Z">
              <w:r>
                <w:rPr>
                  <w:rFonts w:eastAsia="等线"/>
                  <w:lang w:val="en-US"/>
                </w:rPr>
                <w:t>resource reservation availability in cell selection procedure as the initial step of RRC Re-establishment procedure. Compared to this, CU always can indicate the optimal target cell by considering radio link status and load</w:t>
              </w:r>
              <w:r>
                <w:rPr>
                  <w:rFonts w:eastAsia="等线"/>
                  <w:lang w:val="en-US"/>
                </w:rPr>
                <w:t xml:space="preserve"> status through CHO preparation procedure. Moreover CHO obviously has less service interruption time than RRC reestablishment. </w:t>
              </w:r>
            </w:ins>
          </w:p>
          <w:p w14:paraId="1BD00E32" w14:textId="77777777" w:rsidR="006B4386" w:rsidRDefault="006B4386">
            <w:pPr>
              <w:rPr>
                <w:rFonts w:eastAsia="等线"/>
                <w:b/>
                <w:bCs/>
              </w:rPr>
            </w:pPr>
          </w:p>
        </w:tc>
      </w:tr>
      <w:tr w:rsidR="006B4386" w14:paraId="7E0F85DC" w14:textId="77777777">
        <w:trPr>
          <w:ins w:id="373" w:author="Intel - Li, Ziyi" w:date="2020-12-23T14:56:00Z"/>
        </w:trPr>
        <w:tc>
          <w:tcPr>
            <w:tcW w:w="1975" w:type="dxa"/>
          </w:tcPr>
          <w:p w14:paraId="54D3C058" w14:textId="77777777" w:rsidR="006B4386" w:rsidRDefault="00984462">
            <w:pPr>
              <w:rPr>
                <w:ins w:id="374" w:author="Intel - Li, Ziyi" w:date="2020-12-23T14:56:00Z"/>
                <w:rFonts w:eastAsia="Malgun Gothic"/>
                <w:b/>
                <w:bCs/>
              </w:rPr>
            </w:pPr>
            <w:ins w:id="375"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5A86C131" w14:textId="77777777" w:rsidR="006B4386" w:rsidRDefault="00984462">
            <w:pPr>
              <w:pStyle w:val="paragraph"/>
              <w:spacing w:before="0" w:beforeAutospacing="0" w:after="0" w:afterAutospacing="0"/>
              <w:textAlignment w:val="baseline"/>
              <w:rPr>
                <w:ins w:id="376" w:author="Intel - Li, Ziyi" w:date="2020-12-23T14:56:00Z"/>
                <w:rFonts w:ascii="Segoe UI" w:hAnsi="Segoe UI" w:cs="Segoe UI"/>
                <w:sz w:val="18"/>
                <w:szCs w:val="18"/>
              </w:rPr>
            </w:pPr>
            <w:ins w:id="377" w:author="Intel - Li, Ziyi" w:date="2020-12-23T14:56:00Z">
              <w:r>
                <w:rPr>
                  <w:rStyle w:val="normaltextrun"/>
                  <w:rFonts w:ascii="Calibri" w:hAnsi="Calibri" w:cs="Calibri"/>
                  <w:color w:val="038387"/>
                  <w:u w:val="single"/>
                </w:rPr>
                <w:t xml:space="preserve">1. Problem: During the BH RLF of the parent IAB node, other IAB nodes except its immediate child nodes have no </w:t>
              </w:r>
              <w:r>
                <w:rPr>
                  <w:rStyle w:val="normaltextrun"/>
                  <w:rFonts w:ascii="Calibri" w:hAnsi="Calibri" w:cs="Calibri"/>
                  <w:color w:val="038387"/>
                  <w:u w:val="single"/>
                </w:rPr>
                <w:t>visibility of the scenario of RLF it is experiencing. They may try to access this parent IAB node, leading to failure accessing to IAB network.</w:t>
              </w:r>
              <w:r>
                <w:rPr>
                  <w:rStyle w:val="eop"/>
                  <w:rFonts w:ascii="Calibri" w:hAnsi="Calibri" w:cs="Calibri"/>
                  <w:color w:val="038387"/>
                </w:rPr>
                <w:t> </w:t>
              </w:r>
            </w:ins>
          </w:p>
          <w:p w14:paraId="7EAE4ABD" w14:textId="77777777" w:rsidR="006B4386" w:rsidRDefault="00984462">
            <w:pPr>
              <w:pStyle w:val="paragraph"/>
              <w:spacing w:before="0" w:beforeAutospacing="0" w:after="0" w:afterAutospacing="0"/>
              <w:textAlignment w:val="baseline"/>
              <w:rPr>
                <w:ins w:id="378" w:author="Intel - Li, Ziyi" w:date="2020-12-23T14:56:00Z"/>
                <w:rFonts w:ascii="Segoe UI" w:hAnsi="Segoe UI" w:cs="Segoe UI"/>
                <w:sz w:val="18"/>
                <w:szCs w:val="18"/>
              </w:rPr>
            </w:pPr>
            <w:ins w:id="379" w:author="Intel - Li, Ziyi" w:date="2020-12-23T14:56:00Z">
              <w:r>
                <w:rPr>
                  <w:rStyle w:val="normaltextrun"/>
                  <w:rFonts w:ascii="Calibri" w:hAnsi="Calibri" w:cs="Calibri"/>
                  <w:color w:val="038387"/>
                  <w:u w:val="single"/>
                </w:rPr>
                <w:t>2. Enhancement: a. the failed IAB node modifies system information to bar access to new IAB nodes or UEs; b. th</w:t>
              </w:r>
              <w:r>
                <w:rPr>
                  <w:rStyle w:val="normaltextrun"/>
                  <w:rFonts w:ascii="Calibri" w:hAnsi="Calibri" w:cs="Calibri"/>
                  <w:color w:val="038387"/>
                  <w:u w:val="single"/>
                </w:rPr>
                <w:t>e RLF indication (Type2) also includes information about ancestor nodes that have failed</w:t>
              </w:r>
              <w:r>
                <w:rPr>
                  <w:rStyle w:val="eop"/>
                  <w:rFonts w:ascii="Calibri" w:hAnsi="Calibri" w:cs="Calibri"/>
                  <w:color w:val="038387"/>
                </w:rPr>
                <w:t> </w:t>
              </w:r>
            </w:ins>
          </w:p>
          <w:p w14:paraId="7F7641F9" w14:textId="77777777" w:rsidR="006B4386" w:rsidRDefault="00984462">
            <w:pPr>
              <w:pStyle w:val="paragraph"/>
              <w:spacing w:before="0" w:beforeAutospacing="0" w:after="0" w:afterAutospacing="0"/>
              <w:textAlignment w:val="baseline"/>
              <w:rPr>
                <w:ins w:id="380" w:author="Intel - Li, Ziyi" w:date="2020-12-23T14:56:00Z"/>
                <w:rFonts w:ascii="Segoe UI" w:hAnsi="Segoe UI" w:cs="Segoe UI"/>
                <w:sz w:val="18"/>
                <w:szCs w:val="18"/>
              </w:rPr>
            </w:pPr>
            <w:ins w:id="381"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76CDDD79" w14:textId="77777777" w:rsidR="006B4386" w:rsidRDefault="00984462">
            <w:pPr>
              <w:pStyle w:val="paragraph"/>
              <w:spacing w:before="0" w:beforeAutospacing="0" w:after="0" w:afterAutospacing="0"/>
              <w:ind w:firstLine="435"/>
              <w:textAlignment w:val="baseline"/>
              <w:rPr>
                <w:ins w:id="382" w:author="Intel - Li, Ziyi" w:date="2020-12-23T14:56:00Z"/>
                <w:rFonts w:ascii="Segoe UI" w:hAnsi="Segoe UI" w:cs="Segoe UI"/>
                <w:sz w:val="18"/>
                <w:szCs w:val="18"/>
              </w:rPr>
            </w:pPr>
            <w:ins w:id="383"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52B65A13" w14:textId="77777777" w:rsidR="006B4386" w:rsidRDefault="00984462">
            <w:pPr>
              <w:pStyle w:val="paragraph"/>
              <w:spacing w:before="0" w:beforeAutospacing="0" w:after="0" w:afterAutospacing="0"/>
              <w:ind w:firstLine="435"/>
              <w:textAlignment w:val="baseline"/>
              <w:rPr>
                <w:ins w:id="384" w:author="Intel - Li, Ziyi" w:date="2020-12-23T14:56:00Z"/>
                <w:rFonts w:ascii="Segoe UI" w:hAnsi="Segoe UI" w:cs="Segoe UI"/>
                <w:sz w:val="18"/>
                <w:szCs w:val="18"/>
              </w:rPr>
            </w:pPr>
            <w:ins w:id="385" w:author="Intel - Li, Ziyi" w:date="2020-12-23T14:56:00Z">
              <w:r>
                <w:rPr>
                  <w:rStyle w:val="normaltextrun"/>
                  <w:rFonts w:ascii="Calibri" w:hAnsi="Calibri" w:cs="Calibri"/>
                  <w:color w:val="038387"/>
                  <w:u w:val="single"/>
                </w:rPr>
                <w:t>b) Alternative solution: Type 4 RLF indication inc</w:t>
              </w:r>
              <w:r>
                <w:rPr>
                  <w:rStyle w:val="normaltextrun"/>
                  <w:rFonts w:ascii="Calibri" w:hAnsi="Calibri" w:cs="Calibri"/>
                  <w:color w:val="038387"/>
                  <w:u w:val="single"/>
                </w:rPr>
                <w:t>ludes failed ancestor nodes information and bar access to new IAB nodes or UE after receiving radio link failure recover fail</w:t>
              </w:r>
              <w:r>
                <w:rPr>
                  <w:rStyle w:val="eop"/>
                  <w:rFonts w:ascii="Calibri" w:hAnsi="Calibri" w:cs="Calibri"/>
                  <w:color w:val="038387"/>
                </w:rPr>
                <w:t> </w:t>
              </w:r>
            </w:ins>
          </w:p>
          <w:p w14:paraId="38AA7321" w14:textId="77777777" w:rsidR="006B4386" w:rsidRDefault="00984462">
            <w:pPr>
              <w:rPr>
                <w:ins w:id="386" w:author="Intel - Li, Ziyi" w:date="2020-12-23T14:56:00Z"/>
              </w:rPr>
            </w:pPr>
            <w:ins w:id="387" w:author="Intel - Li, Ziyi" w:date="2020-12-23T14:56:00Z">
              <w:r>
                <w:rPr>
                  <w:rStyle w:val="normaltextrun"/>
                  <w:rFonts w:ascii="Calibri" w:hAnsi="Calibri" w:cs="Calibri"/>
                  <w:color w:val="038387"/>
                  <w:u w:val="single"/>
                </w:rPr>
                <w:lastRenderedPageBreak/>
                <w:t>c) Delta over alternative solution: with alternative solution, the child IAB node or UE may waste resource to prepare/measure the</w:t>
              </w:r>
              <w:r>
                <w:rPr>
                  <w:rStyle w:val="normaltextrun"/>
                  <w:rFonts w:ascii="Calibri" w:hAnsi="Calibri" w:cs="Calibri"/>
                  <w:color w:val="038387"/>
                  <w:u w:val="single"/>
                </w:rPr>
                <w:t xml:space="preserve"> path to IAB node experiencing RLF (recovering or failed to recover)</w:t>
              </w:r>
              <w:r>
                <w:rPr>
                  <w:rStyle w:val="eop"/>
                  <w:rFonts w:ascii="Calibri" w:hAnsi="Calibri" w:cs="Calibri"/>
                  <w:color w:val="038387"/>
                </w:rPr>
                <w:t> </w:t>
              </w:r>
            </w:ins>
          </w:p>
        </w:tc>
      </w:tr>
      <w:tr w:rsidR="006B4386" w14:paraId="15BA70E3" w14:textId="77777777">
        <w:trPr>
          <w:ins w:id="388" w:author="Huawei-Yulong" w:date="2020-12-23T15:42:00Z"/>
        </w:trPr>
        <w:tc>
          <w:tcPr>
            <w:tcW w:w="1975" w:type="dxa"/>
          </w:tcPr>
          <w:p w14:paraId="348F5710" w14:textId="77777777" w:rsidR="006B4386" w:rsidRDefault="00984462">
            <w:pPr>
              <w:rPr>
                <w:ins w:id="389" w:author="Huawei-Yulong" w:date="2020-12-23T15:42:00Z"/>
                <w:rStyle w:val="normaltextrun"/>
                <w:rFonts w:ascii="Calibri" w:hAnsi="Calibri" w:cs="Calibri"/>
                <w:color w:val="038387"/>
                <w:u w:val="single"/>
              </w:rPr>
            </w:pPr>
            <w:ins w:id="390" w:author="Huawei-Yulong" w:date="2020-12-23T15:42:00Z">
              <w:r>
                <w:rPr>
                  <w:rFonts w:eastAsia="等线" w:hint="eastAsia"/>
                  <w:b/>
                  <w:bCs/>
                </w:rPr>
                <w:lastRenderedPageBreak/>
                <w:t>H</w:t>
              </w:r>
              <w:r>
                <w:rPr>
                  <w:rFonts w:eastAsia="等线"/>
                  <w:b/>
                  <w:bCs/>
                </w:rPr>
                <w:t>uawei</w:t>
              </w:r>
            </w:ins>
          </w:p>
        </w:tc>
        <w:tc>
          <w:tcPr>
            <w:tcW w:w="7654" w:type="dxa"/>
          </w:tcPr>
          <w:p w14:paraId="7A0BCA50" w14:textId="77777777" w:rsidR="006B4386" w:rsidRDefault="00984462">
            <w:pPr>
              <w:rPr>
                <w:ins w:id="391" w:author="Huawei-Yulong" w:date="2020-12-23T15:42:00Z"/>
                <w:rFonts w:eastAsia="等线"/>
                <w:b/>
              </w:rPr>
            </w:pPr>
            <w:ins w:id="392" w:author="Huawei-Yulong" w:date="2020-12-23T15:42:00Z">
              <w:r>
                <w:rPr>
                  <w:rFonts w:eastAsia="等线"/>
                  <w:b/>
                </w:rPr>
                <w:t xml:space="preserve">1. General </w:t>
              </w:r>
            </w:ins>
          </w:p>
          <w:p w14:paraId="315D6689" w14:textId="77777777" w:rsidR="006B4386" w:rsidRDefault="00984462">
            <w:pPr>
              <w:rPr>
                <w:ins w:id="393" w:author="Huawei-Yulong" w:date="2020-12-23T15:42:00Z"/>
                <w:rFonts w:eastAsia="等线"/>
              </w:rPr>
            </w:pPr>
            <w:ins w:id="394" w:author="Huawei-Yulong" w:date="2020-12-23T15:42:00Z">
              <w:r>
                <w:rPr>
                  <w:rFonts w:eastAsia="等线"/>
                </w:rPr>
                <w:t>We should have some consensus on the child behaviors (at least one agreeable behavior) before we agree to introduce the indication</w:t>
              </w:r>
            </w:ins>
            <w:ins w:id="395" w:author="Huawei-Yulong" w:date="2020-12-23T15:45:00Z">
              <w:r>
                <w:rPr>
                  <w:rFonts w:eastAsia="等线"/>
                </w:rPr>
                <w:t>s</w:t>
              </w:r>
            </w:ins>
            <w:ins w:id="396" w:author="Huawei-Yulong" w:date="2020-12-23T15:42:00Z">
              <w:r>
                <w:rPr>
                  <w:rFonts w:eastAsia="等线"/>
                </w:rPr>
                <w:t>.</w:t>
              </w:r>
            </w:ins>
          </w:p>
          <w:p w14:paraId="673358D4" w14:textId="77777777" w:rsidR="006B4386" w:rsidRDefault="00984462">
            <w:pPr>
              <w:rPr>
                <w:ins w:id="397" w:author="Huawei-Yulong" w:date="2020-12-23T15:42:00Z"/>
                <w:rFonts w:eastAsia="等线"/>
                <w:b/>
              </w:rPr>
            </w:pPr>
            <w:ins w:id="398" w:author="Huawei-Yulong" w:date="2020-12-23T15:42:00Z">
              <w:r>
                <w:rPr>
                  <w:rFonts w:eastAsia="等线"/>
                  <w:b/>
                </w:rPr>
                <w:t xml:space="preserve">2. </w:t>
              </w:r>
              <w:r>
                <w:rPr>
                  <w:rFonts w:eastAsia="等线"/>
                  <w:b/>
                  <w:bCs/>
                </w:rPr>
                <w:t>Enhancement</w:t>
              </w:r>
            </w:ins>
          </w:p>
          <w:p w14:paraId="37E3ACA9" w14:textId="77777777" w:rsidR="006B4386" w:rsidRDefault="00984462">
            <w:pPr>
              <w:rPr>
                <w:ins w:id="399" w:author="Huawei-Yulong" w:date="2020-12-23T15:42:00Z"/>
                <w:rFonts w:eastAsia="等线"/>
              </w:rPr>
            </w:pPr>
            <w:ins w:id="400" w:author="Huawei-Yulong" w:date="2020-12-23T15:42:00Z">
              <w:r>
                <w:rPr>
                  <w:rFonts w:eastAsia="等线"/>
                </w:rPr>
                <w:t>“</w:t>
              </w:r>
              <w:r>
                <w:rPr>
                  <w:rFonts w:eastAsia="等线" w:hint="eastAsia"/>
                </w:rPr>
                <w:t>E</w:t>
              </w:r>
              <w:r>
                <w:rPr>
                  <w:rFonts w:eastAsia="等线"/>
                </w:rPr>
                <w:t xml:space="preserve">arly RLF </w:t>
              </w:r>
              <w:r>
                <w:rPr>
                  <w:rFonts w:eastAsia="等线"/>
                </w:rPr>
                <w:t>reestablishment” is implementation.</w:t>
              </w:r>
            </w:ins>
          </w:p>
          <w:p w14:paraId="34639B99" w14:textId="77777777" w:rsidR="006B4386" w:rsidRDefault="00984462">
            <w:pPr>
              <w:rPr>
                <w:ins w:id="401" w:author="Huawei-Yulong" w:date="2020-12-23T15:42:00Z"/>
                <w:rFonts w:eastAsia="等线"/>
              </w:rPr>
            </w:pPr>
            <w:ins w:id="402" w:author="Huawei-Yulong" w:date="2020-12-23T15:42:00Z">
              <w:r>
                <w:rPr>
                  <w:rFonts w:eastAsia="等线"/>
                </w:rPr>
                <w:t>“Early measurement of neighboring cells for potential re-establishment” is implementation and is already allowed now.</w:t>
              </w:r>
            </w:ins>
          </w:p>
          <w:p w14:paraId="6C550C01" w14:textId="77777777" w:rsidR="006B4386" w:rsidRDefault="00984462">
            <w:pPr>
              <w:pStyle w:val="paragraph"/>
              <w:spacing w:before="0" w:beforeAutospacing="0" w:after="0" w:afterAutospacing="0"/>
              <w:textAlignment w:val="baseline"/>
              <w:rPr>
                <w:ins w:id="403" w:author="Huawei-Yulong" w:date="2020-12-23T15:42:00Z"/>
                <w:rStyle w:val="normaltextrun"/>
                <w:rFonts w:ascii="Calibri" w:hAnsi="Calibri" w:cs="Calibri"/>
                <w:color w:val="038387"/>
                <w:u w:val="single"/>
              </w:rPr>
            </w:pPr>
            <w:ins w:id="404" w:author="Huawei-Yulong" w:date="2020-12-23T15:42:00Z">
              <w:r>
                <w:rPr>
                  <w:rFonts w:asciiTheme="minorHAnsi" w:eastAsia="等线" w:hAnsiTheme="minorHAnsi" w:cstheme="minorBidi"/>
                  <w:lang w:eastAsia="zh-CN"/>
                </w:rPr>
                <w:t>“</w:t>
              </w:r>
              <w:r>
                <w:rPr>
                  <w:rFonts w:asciiTheme="minorHAnsi" w:eastAsia="等线" w:hAnsiTheme="minorHAnsi" w:cstheme="minorBidi" w:hint="eastAsia"/>
                  <w:lang w:eastAsia="zh-CN"/>
                </w:rPr>
                <w:t>D</w:t>
              </w:r>
              <w:r>
                <w:rPr>
                  <w:rFonts w:asciiTheme="minorHAnsi" w:eastAsia="等线" w:hAnsiTheme="minorHAnsi" w:cstheme="minorBidi"/>
                  <w:lang w:eastAsia="zh-CN"/>
                </w:rPr>
                <w:t>iscontinuation/reduction of UL scheduling requests” this is parent IAB-DU implementation, since BSR/</w:t>
              </w:r>
              <w:r>
                <w:rPr>
                  <w:rFonts w:asciiTheme="minorHAnsi" w:eastAsia="等线" w:hAnsiTheme="minorHAnsi" w:cstheme="minorBidi"/>
                  <w:lang w:eastAsia="zh-CN"/>
                </w:rPr>
                <w:t>SR from child node does not cause much efforts/bad consequence.</w:t>
              </w:r>
            </w:ins>
          </w:p>
        </w:tc>
      </w:tr>
      <w:tr w:rsidR="006B4386" w14:paraId="2E66E9A4" w14:textId="77777777">
        <w:trPr>
          <w:ins w:id="405" w:author="LG (Sunghoon)" w:date="2020-12-23T20:48:00Z"/>
        </w:trPr>
        <w:tc>
          <w:tcPr>
            <w:tcW w:w="1975" w:type="dxa"/>
          </w:tcPr>
          <w:p w14:paraId="2C8964F2" w14:textId="77777777" w:rsidR="006B4386" w:rsidRDefault="00984462">
            <w:pPr>
              <w:rPr>
                <w:ins w:id="406" w:author="LG (Sunghoon)" w:date="2020-12-23T20:48:00Z"/>
                <w:rFonts w:eastAsia="Malgun Gothic"/>
                <w:b/>
                <w:bCs/>
              </w:rPr>
            </w:pPr>
            <w:ins w:id="407" w:author="LG (Sunghoon)" w:date="2020-12-23T20:48:00Z">
              <w:r>
                <w:rPr>
                  <w:rFonts w:eastAsia="Malgun Gothic" w:hint="eastAsia"/>
                  <w:b/>
                  <w:bCs/>
                </w:rPr>
                <w:t>LG</w:t>
              </w:r>
            </w:ins>
          </w:p>
        </w:tc>
        <w:tc>
          <w:tcPr>
            <w:tcW w:w="7654" w:type="dxa"/>
          </w:tcPr>
          <w:p w14:paraId="2DF25F66" w14:textId="77777777" w:rsidR="006B4386" w:rsidRDefault="00984462">
            <w:pPr>
              <w:ind w:leftChars="66" w:left="139"/>
              <w:rPr>
                <w:ins w:id="408" w:author="LG (Sunghoon)" w:date="2020-12-23T20:48:00Z"/>
              </w:rPr>
            </w:pPr>
            <w:ins w:id="409" w:author="LG (Sunghoon)" w:date="2020-12-23T20:48:00Z">
              <w:r>
                <w:t>1) Problem: Current BH RLF indication is too slow. The child nodes below the failed point cannot take any proactive actions such as re-routing or parent rreselction until such a late indic</w:t>
              </w:r>
              <w:r>
                <w:t xml:space="preserve">ation is finally received. Consequently, there is a long interruption. Such bad news should spread much earlier. </w:t>
              </w:r>
            </w:ins>
          </w:p>
          <w:p w14:paraId="46428A78" w14:textId="77777777" w:rsidR="006B4386" w:rsidRDefault="00984462">
            <w:pPr>
              <w:ind w:leftChars="66" w:left="139"/>
              <w:rPr>
                <w:ins w:id="410" w:author="LG (Sunghoon)" w:date="2020-12-23T20:48:00Z"/>
              </w:rPr>
            </w:pPr>
            <w:ins w:id="411" w:author="LG (Sunghoon)" w:date="2020-12-23T20:48:00Z">
              <w:r>
                <w:t xml:space="preserve">2) Enhancement: </w:t>
              </w:r>
            </w:ins>
          </w:p>
          <w:p w14:paraId="01C70333" w14:textId="77777777" w:rsidR="006B4386" w:rsidRDefault="00984462">
            <w:pPr>
              <w:ind w:leftChars="66" w:left="139"/>
              <w:rPr>
                <w:ins w:id="412" w:author="LG (Sunghoon)" w:date="2020-12-23T20:48:00Z"/>
              </w:rPr>
            </w:pPr>
            <w:ins w:id="413" w:author="LG (Sunghoon)" w:date="2020-12-23T20:48:00Z">
              <w:r>
                <w:t xml:space="preserve">Type2 indication is used to inform the child nodes upon the BH failure detected by the parent. </w:t>
              </w:r>
            </w:ins>
          </w:p>
          <w:p w14:paraId="4AD27AB1" w14:textId="77777777" w:rsidR="006B4386" w:rsidRDefault="00984462">
            <w:pPr>
              <w:ind w:leftChars="66" w:left="139"/>
              <w:rPr>
                <w:ins w:id="414" w:author="LG (Sunghoon)" w:date="2020-12-23T20:48:00Z"/>
              </w:rPr>
            </w:pPr>
            <w:ins w:id="415" w:author="LG (Sunghoon)" w:date="2020-12-23T20:48:00Z">
              <w:r>
                <w:t>Type3 indication is used to i</w:t>
              </w:r>
              <w:r>
                <w:t xml:space="preserve">nform the child nodes upon the recovery from BH failure.   </w:t>
              </w:r>
            </w:ins>
          </w:p>
          <w:p w14:paraId="07B9B6DE" w14:textId="77777777" w:rsidR="006B4386" w:rsidRDefault="00984462">
            <w:pPr>
              <w:ind w:leftChars="66" w:left="139"/>
              <w:rPr>
                <w:ins w:id="416" w:author="LG (Sunghoon)" w:date="2020-12-23T20:48:00Z"/>
                <w:rFonts w:eastAsia="Malgun Gothic"/>
              </w:rPr>
            </w:pPr>
            <w:ins w:id="417" w:author="LG (Sunghoon)" w:date="2020-12-23T20:48:00Z">
              <w:r>
                <w:rPr>
                  <w:rFonts w:eastAsia="Malgun Gothic" w:hint="eastAsia"/>
                </w:rPr>
                <w:t>Regarding the behavior of</w:t>
              </w:r>
              <w:r>
                <w:rPr>
                  <w:rFonts w:eastAsia="Malgun Gothic"/>
                </w:rPr>
                <w:t xml:space="preserve"> nodes receiving type2 indication</w:t>
              </w:r>
              <w:r>
                <w:rPr>
                  <w:rFonts w:eastAsia="Malgun Gothic" w:hint="eastAsia"/>
                </w:rPr>
                <w:t>:</w:t>
              </w:r>
            </w:ins>
          </w:p>
          <w:p w14:paraId="7AA90F9A" w14:textId="77777777" w:rsidR="006B4386" w:rsidRPr="00A01151" w:rsidRDefault="00984462">
            <w:pPr>
              <w:pStyle w:val="ListParagraph"/>
              <w:numPr>
                <w:ilvl w:val="0"/>
                <w:numId w:val="18"/>
              </w:numPr>
              <w:rPr>
                <w:ins w:id="418" w:author="LG (Sunghoon)" w:date="2020-12-23T20:48:00Z"/>
                <w:lang w:val="en-US"/>
                <w:rPrChange w:id="419" w:author="vivo" w:date="2020-12-29T11:13:00Z">
                  <w:rPr>
                    <w:ins w:id="420" w:author="LG (Sunghoon)" w:date="2020-12-23T20:48:00Z"/>
                  </w:rPr>
                </w:rPrChange>
              </w:rPr>
            </w:pPr>
            <w:ins w:id="421" w:author="LG (Sunghoon)" w:date="2020-12-23T20:48:00Z">
              <w:r w:rsidRPr="00A01151">
                <w:rPr>
                  <w:lang w:val="en-US"/>
                  <w:rPrChange w:id="422" w:author="vivo" w:date="2020-12-29T11:13:00Z">
                    <w:rPr/>
                  </w:rPrChange>
                </w:rPr>
                <w:t xml:space="preserve">For child MTs configured with DC, the reception of the indication clearly motivates re-routing of upstream from the problematic path to </w:t>
              </w:r>
              <w:r w:rsidRPr="00A01151">
                <w:rPr>
                  <w:lang w:val="en-US"/>
                  <w:rPrChange w:id="423" w:author="vivo" w:date="2020-12-29T11:13:00Z">
                    <w:rPr/>
                  </w:rPrChange>
                </w:rPr>
                <w:t>another path. There is no gain from not doing that. For this reason, it would be good to specify this behavior for receiving nodes</w:t>
              </w:r>
              <w:r w:rsidRPr="00A01151">
                <w:rPr>
                  <w:rFonts w:eastAsia="等线"/>
                  <w:lang w:val="en-US"/>
                  <w:rPrChange w:id="424" w:author="vivo" w:date="2020-12-29T11:13:00Z">
                    <w:rPr>
                      <w:rFonts w:eastAsia="等线"/>
                    </w:rPr>
                  </w:rPrChange>
                </w:rPr>
                <w:t xml:space="preserve"> configured with DC</w:t>
              </w:r>
              <w:r w:rsidRPr="00A01151">
                <w:rPr>
                  <w:lang w:val="en-US"/>
                  <w:rPrChange w:id="425" w:author="vivo" w:date="2020-12-29T11:13:00Z">
                    <w:rPr/>
                  </w:rPrChange>
                </w:rPr>
                <w:t xml:space="preserve">. </w:t>
              </w:r>
            </w:ins>
          </w:p>
          <w:p w14:paraId="42C8868C" w14:textId="77777777" w:rsidR="006B4386" w:rsidRPr="00A01151" w:rsidRDefault="00984462">
            <w:pPr>
              <w:pStyle w:val="ListParagraph"/>
              <w:numPr>
                <w:ilvl w:val="0"/>
                <w:numId w:val="18"/>
              </w:numPr>
              <w:rPr>
                <w:ins w:id="426" w:author="LG (Sunghoon)" w:date="2020-12-23T20:48:00Z"/>
                <w:lang w:val="en-US"/>
                <w:rPrChange w:id="427" w:author="vivo" w:date="2020-12-29T11:13:00Z">
                  <w:rPr>
                    <w:ins w:id="428" w:author="LG (Sunghoon)" w:date="2020-12-23T20:48:00Z"/>
                  </w:rPr>
                </w:rPrChange>
              </w:rPr>
            </w:pPr>
            <w:ins w:id="429" w:author="LG (Sunghoon)" w:date="2020-12-23T20:48:00Z">
              <w:r w:rsidRPr="00A01151">
                <w:rPr>
                  <w:lang w:val="en-US"/>
                  <w:rPrChange w:id="430" w:author="vivo" w:date="2020-12-29T11:13:00Z">
                    <w:rPr/>
                  </w:rPrChange>
                </w:rPr>
                <w:t>For child nodes with a single connectivity, upon reception of the indication, however, we do not think t</w:t>
              </w:r>
              <w:r w:rsidRPr="00A01151">
                <w:rPr>
                  <w:lang w:val="en-US"/>
                  <w:rPrChange w:id="431" w:author="vivo" w:date="2020-12-29T11:13:00Z">
                    <w:rPr/>
                  </w:rPrChange>
                </w:rPr>
                <w:t xml:space="preserve">hat triggering of a parent reselection via early re-establishment or CHO would be always beneficial. In case the parent BH recovery fails, such an early parent reselection by child MT(s) is considered beneficial. However, if this is another case where the </w:t>
              </w:r>
              <w:r w:rsidRPr="00A01151">
                <w:rPr>
                  <w:lang w:val="en-US"/>
                  <w:rPrChange w:id="432" w:author="vivo" w:date="2020-12-29T11:13:00Z">
                    <w:rPr/>
                  </w:rPrChange>
                </w:rPr>
                <w:t>parent’s BH happens to get recovered quickly via, e.g. CHO, such an early parent reselection is in fact no better than doing nothing in terms of signaling as well as interruption. 2. Given these observations, we think it is not desirable to specify a singl</w:t>
              </w:r>
              <w:r w:rsidRPr="00A01151">
                <w:rPr>
                  <w:lang w:val="en-US"/>
                  <w:rPrChange w:id="433" w:author="vivo" w:date="2020-12-29T11:13:00Z">
                    <w:rPr/>
                  </w:rPrChange>
                </w:rPr>
                <w:t>e behavior for all these variations. Instead, it would be better to define the behavior by network control, i.e. donor should be able to configure the behavior on the reception of the indication. Whether this control should be made visible in specification</w:t>
              </w:r>
              <w:r w:rsidRPr="00A01151">
                <w:rPr>
                  <w:lang w:val="en-US"/>
                  <w:rPrChange w:id="434" w:author="vivo" w:date="2020-12-29T11:13:00Z">
                    <w:rPr/>
                  </w:rPrChange>
                </w:rPr>
                <w:t xml:space="preserve"> or not requires another discussion. Regarding how fast or how far the indication should propagate from the origin:</w:t>
              </w:r>
            </w:ins>
          </w:p>
          <w:p w14:paraId="21DE8F97" w14:textId="77777777" w:rsidR="006B4386" w:rsidRPr="00A01151" w:rsidRDefault="00984462">
            <w:pPr>
              <w:pStyle w:val="ListParagraph"/>
              <w:numPr>
                <w:ilvl w:val="0"/>
                <w:numId w:val="18"/>
              </w:numPr>
              <w:rPr>
                <w:ins w:id="435" w:author="LG (Sunghoon)" w:date="2020-12-23T20:48:00Z"/>
                <w:lang w:val="en-US"/>
                <w:rPrChange w:id="436" w:author="vivo" w:date="2020-12-29T11:13:00Z">
                  <w:rPr>
                    <w:ins w:id="437" w:author="LG (Sunghoon)" w:date="2020-12-23T20:48:00Z"/>
                  </w:rPr>
                </w:rPrChange>
              </w:rPr>
            </w:pPr>
            <w:ins w:id="438" w:author="LG (Sunghoon)" w:date="2020-12-23T20:48:00Z">
              <w:r w:rsidRPr="00A01151">
                <w:rPr>
                  <w:rFonts w:eastAsia="等线"/>
                  <w:lang w:val="en-US"/>
                  <w:rPrChange w:id="439" w:author="vivo" w:date="2020-12-29T11:13:00Z">
                    <w:rPr>
                      <w:rFonts w:eastAsia="等线"/>
                    </w:rPr>
                  </w:rPrChange>
                </w:rPr>
                <w:t>W</w:t>
              </w:r>
              <w:r w:rsidRPr="00A01151">
                <w:rPr>
                  <w:lang w:val="en-US"/>
                  <w:rPrChange w:id="440" w:author="vivo" w:date="2020-12-29T11:13:00Z">
                    <w:rPr/>
                  </w:rPrChange>
                </w:rPr>
                <w:t xml:space="preserve">e think topological stability should be considered important. For </w:t>
              </w:r>
              <w:r w:rsidRPr="00A01151">
                <w:rPr>
                  <w:rFonts w:eastAsia="等线"/>
                  <w:lang w:val="en-US"/>
                  <w:rPrChange w:id="441" w:author="vivo" w:date="2020-12-29T11:13:00Z">
                    <w:rPr>
                      <w:rFonts w:eastAsia="等线"/>
                    </w:rPr>
                  </w:rPrChange>
                </w:rPr>
                <w:t>more</w:t>
              </w:r>
              <w:r w:rsidRPr="00A01151">
                <w:rPr>
                  <w:lang w:val="en-US"/>
                  <w:rPrChange w:id="442" w:author="vivo" w:date="2020-12-29T11:13:00Z">
                    <w:rPr/>
                  </w:rPrChange>
                </w:rPr>
                <w:t xml:space="preserve"> stable topology, it would be good to localize the impact of the BH failure to the close neighbor nodes so that the other topological not close to the failed BH remain unchanged, whenever possible. To this end, the propagation of the type2/3 indication may</w:t>
              </w:r>
              <w:r w:rsidRPr="00A01151">
                <w:rPr>
                  <w:lang w:val="en-US"/>
                  <w:rPrChange w:id="443" w:author="vivo" w:date="2020-12-29T11:13:00Z">
                    <w:rPr/>
                  </w:rPrChange>
                </w:rPr>
                <w:t xml:space="preserve"> need to be restricted to local children nodes, rather than far deeper nodes. For instance, the type2 indication propagates only one hop from the origin</w:t>
              </w:r>
              <w:r w:rsidRPr="00A01151">
                <w:rPr>
                  <w:rFonts w:asciiTheme="minorHAnsi" w:hAnsiTheme="minorHAnsi"/>
                  <w:lang w:val="en-US"/>
                  <w:rPrChange w:id="444" w:author="vivo" w:date="2020-12-29T11:13:00Z">
                    <w:rPr>
                      <w:rFonts w:asciiTheme="minorHAnsi" w:hAnsiTheme="minorHAnsi"/>
                    </w:rPr>
                  </w:rPrChange>
                </w:rPr>
                <w:t xml:space="preserve">. </w:t>
              </w:r>
              <w:r w:rsidRPr="00A01151">
                <w:rPr>
                  <w:lang w:val="en-US"/>
                  <w:rPrChange w:id="445" w:author="vivo" w:date="2020-12-29T11:13:00Z">
                    <w:rPr/>
                  </w:rPrChange>
                </w:rPr>
                <w:t>This restriction would also help the child nodes easily avoid making a loop path towards the failed BH</w:t>
              </w:r>
              <w:r w:rsidRPr="00A01151">
                <w:rPr>
                  <w:lang w:val="en-US"/>
                  <w:rPrChange w:id="446" w:author="vivo" w:date="2020-12-29T11:13:00Z">
                    <w:rPr/>
                  </w:rPrChange>
                </w:rPr>
                <w:t>, since the failed point is already visible to the child nodes. Along this, we do not think muting IAB support indicator in SIB1 is not essential.</w:t>
              </w:r>
              <w:r w:rsidRPr="00A01151">
                <w:rPr>
                  <w:rFonts w:eastAsia="等线"/>
                  <w:lang w:val="en-US"/>
                  <w:rPrChange w:id="447" w:author="vivo" w:date="2020-12-29T11:13:00Z">
                    <w:rPr>
                      <w:rFonts w:eastAsia="等线"/>
                    </w:rPr>
                  </w:rPrChange>
                </w:rPr>
                <w:t xml:space="preserve"> </w:t>
              </w:r>
            </w:ins>
          </w:p>
          <w:p w14:paraId="72374874" w14:textId="77777777" w:rsidR="006B4386" w:rsidRDefault="00984462">
            <w:pPr>
              <w:ind w:leftChars="66" w:left="139"/>
              <w:rPr>
                <w:ins w:id="448" w:author="LG (Sunghoon)" w:date="2020-12-23T20:48:00Z"/>
                <w:rFonts w:eastAsia="Malgun Gothic"/>
              </w:rPr>
            </w:pPr>
            <w:ins w:id="449" w:author="LG (Sunghoon)" w:date="2020-12-23T20:48:00Z">
              <w:r>
                <w:rPr>
                  <w:rFonts w:eastAsia="Malgun Gothic" w:hint="eastAsia"/>
                </w:rPr>
                <w:t>Regarding the behavior of</w:t>
              </w:r>
              <w:r>
                <w:rPr>
                  <w:rFonts w:eastAsia="Malgun Gothic"/>
                </w:rPr>
                <w:t xml:space="preserve"> nodes receiving type3 indication</w:t>
              </w:r>
              <w:r>
                <w:rPr>
                  <w:rFonts w:eastAsia="Malgun Gothic" w:hint="eastAsia"/>
                </w:rPr>
                <w:t>:</w:t>
              </w:r>
            </w:ins>
          </w:p>
          <w:p w14:paraId="4DE3779C" w14:textId="77777777" w:rsidR="006B4386" w:rsidRPr="00A01151" w:rsidRDefault="00984462">
            <w:pPr>
              <w:pStyle w:val="ListParagraph"/>
              <w:numPr>
                <w:ilvl w:val="0"/>
                <w:numId w:val="18"/>
              </w:numPr>
              <w:rPr>
                <w:ins w:id="450" w:author="LG (Sunghoon)" w:date="2020-12-23T20:48:00Z"/>
                <w:lang w:val="en-US"/>
                <w:rPrChange w:id="451" w:author="vivo" w:date="2020-12-29T11:13:00Z">
                  <w:rPr>
                    <w:ins w:id="452" w:author="LG (Sunghoon)" w:date="2020-12-23T20:48:00Z"/>
                  </w:rPr>
                </w:rPrChange>
              </w:rPr>
            </w:pPr>
            <w:ins w:id="453" w:author="LG (Sunghoon)" w:date="2020-12-23T20:48:00Z">
              <w:r w:rsidRPr="00A01151">
                <w:rPr>
                  <w:lang w:val="en-US"/>
                  <w:rPrChange w:id="454" w:author="vivo" w:date="2020-12-29T11:13:00Z">
                    <w:rPr/>
                  </w:rPrChange>
                </w:rPr>
                <w:t xml:space="preserve">For child MTs configured with DC, the reception </w:t>
              </w:r>
              <w:r w:rsidRPr="00A01151">
                <w:rPr>
                  <w:lang w:val="en-US"/>
                  <w:rPrChange w:id="455" w:author="vivo" w:date="2020-12-29T11:13:00Z">
                    <w:rPr/>
                  </w:rPrChange>
                </w:rPr>
                <w:t xml:space="preserve">of the indication clearly motivates reverting back to the original </w:t>
              </w:r>
              <w:r w:rsidRPr="00A01151">
                <w:rPr>
                  <w:rFonts w:eastAsia="等线"/>
                  <w:lang w:val="en-US"/>
                  <w:rPrChange w:id="456" w:author="vivo" w:date="2020-12-29T11:13:00Z">
                    <w:rPr>
                      <w:rFonts w:eastAsia="等线"/>
                    </w:rPr>
                  </w:rPrChange>
                </w:rPr>
                <w:t>path</w:t>
              </w:r>
              <w:r w:rsidRPr="00A01151">
                <w:rPr>
                  <w:lang w:val="en-US"/>
                  <w:rPrChange w:id="457" w:author="vivo" w:date="2020-12-29T11:13:00Z">
                    <w:rPr/>
                  </w:rPrChange>
                </w:rPr>
                <w:t xml:space="preserve">. </w:t>
              </w:r>
            </w:ins>
          </w:p>
          <w:p w14:paraId="2A70840C" w14:textId="77777777" w:rsidR="006B4386" w:rsidRPr="00A01151" w:rsidRDefault="00984462">
            <w:pPr>
              <w:pStyle w:val="ListParagraph"/>
              <w:numPr>
                <w:ilvl w:val="0"/>
                <w:numId w:val="18"/>
              </w:numPr>
              <w:rPr>
                <w:ins w:id="458" w:author="LG (Sunghoon)" w:date="2020-12-23T20:48:00Z"/>
                <w:lang w:val="en-US"/>
                <w:rPrChange w:id="459" w:author="vivo" w:date="2020-12-29T11:13:00Z">
                  <w:rPr>
                    <w:ins w:id="460" w:author="LG (Sunghoon)" w:date="2020-12-23T20:48:00Z"/>
                  </w:rPr>
                </w:rPrChange>
              </w:rPr>
            </w:pPr>
            <w:ins w:id="461" w:author="LG (Sunghoon)" w:date="2020-12-23T20:48:00Z">
              <w:r w:rsidRPr="00A01151">
                <w:rPr>
                  <w:lang w:val="en-US"/>
                  <w:rPrChange w:id="462" w:author="vivo" w:date="2020-12-29T11:13:00Z">
                    <w:rPr/>
                  </w:rPrChange>
                </w:rPr>
                <w:t>For child nodes with a single connectivity, whether there is any gain with this indication is largenly dependen on the behavior upon reception of type2 indication. If type2 indicatio</w:t>
              </w:r>
              <w:r w:rsidRPr="00A01151">
                <w:rPr>
                  <w:lang w:val="en-US"/>
                  <w:rPrChange w:id="463" w:author="vivo" w:date="2020-12-29T11:13:00Z">
                    <w:rPr/>
                  </w:rPrChange>
                </w:rPr>
                <w:t xml:space="preserve">n has already resulted in reselection of a parent by a </w:t>
              </w:r>
              <w:r w:rsidRPr="00A01151">
                <w:rPr>
                  <w:lang w:val="en-US"/>
                  <w:rPrChange w:id="464" w:author="vivo" w:date="2020-12-29T11:13:00Z">
                    <w:rPr/>
                  </w:rPrChange>
                </w:rPr>
                <w:lastRenderedPageBreak/>
                <w:t>child node, there is no point of sending this indication, because the previous child is not a ‘child’ any longer. Else if a child node is still connected to the original parent, the reception of the in</w:t>
              </w:r>
              <w:r w:rsidRPr="00A01151">
                <w:rPr>
                  <w:lang w:val="en-US"/>
                  <w:rPrChange w:id="465" w:author="vivo" w:date="2020-12-29T11:13:00Z">
                    <w:rPr/>
                  </w:rPrChange>
                </w:rPr>
                <w:t xml:space="preserve">dication by the child node may stop </w:t>
              </w:r>
              <w:r w:rsidRPr="00A01151">
                <w:rPr>
                  <w:rFonts w:eastAsia="等线"/>
                  <w:lang w:val="en-US"/>
                  <w:rPrChange w:id="466" w:author="vivo" w:date="2020-12-29T11:13:00Z">
                    <w:rPr>
                      <w:rFonts w:eastAsia="等线"/>
                    </w:rPr>
                  </w:rPrChange>
                </w:rPr>
                <w:t xml:space="preserve">on-going </w:t>
              </w:r>
              <w:r w:rsidRPr="00A01151">
                <w:rPr>
                  <w:lang w:val="en-US"/>
                  <w:rPrChange w:id="467" w:author="vivo" w:date="2020-12-29T11:13:00Z">
                    <w:rPr/>
                  </w:rPrChange>
                </w:rPr>
                <w:t xml:space="preserve">action </w:t>
              </w:r>
              <w:r w:rsidRPr="00A01151">
                <w:rPr>
                  <w:rFonts w:eastAsia="等线"/>
                  <w:lang w:val="en-US"/>
                  <w:rPrChange w:id="468" w:author="vivo" w:date="2020-12-29T11:13:00Z">
                    <w:rPr>
                      <w:rFonts w:eastAsia="等线"/>
                    </w:rPr>
                  </w:rPrChange>
                </w:rPr>
                <w:t xml:space="preserve">for parent reselection such as CHO evaluation. </w:t>
              </w:r>
            </w:ins>
          </w:p>
          <w:p w14:paraId="39869B2C" w14:textId="77777777" w:rsidR="006B4386" w:rsidRDefault="00984462">
            <w:pPr>
              <w:ind w:leftChars="66" w:left="139"/>
              <w:rPr>
                <w:ins w:id="469" w:author="LG (Sunghoon)" w:date="2020-12-23T20:48:00Z"/>
              </w:rPr>
            </w:pPr>
            <w:ins w:id="470" w:author="LG (Sunghoon)" w:date="2020-12-23T20:48:00Z">
              <w:r>
                <w:t xml:space="preserve">3) Assessment: </w:t>
              </w:r>
            </w:ins>
          </w:p>
          <w:p w14:paraId="7BFBC684" w14:textId="77777777" w:rsidR="006B4386" w:rsidRDefault="00984462">
            <w:pPr>
              <w:pStyle w:val="ListParagraph"/>
              <w:numPr>
                <w:ilvl w:val="0"/>
                <w:numId w:val="18"/>
              </w:numPr>
              <w:rPr>
                <w:ins w:id="471" w:author="LG (Sunghoon)" w:date="2020-12-23T20:48:00Z"/>
                <w:rFonts w:eastAsia="等线"/>
              </w:rPr>
            </w:pPr>
            <w:ins w:id="472" w:author="LG (Sunghoon)" w:date="2020-12-23T20:48:00Z">
              <w:r>
                <w:rPr>
                  <w:rFonts w:eastAsia="等线"/>
                </w:rPr>
                <w:t xml:space="preserve">Efficacy: Address the problem </w:t>
              </w:r>
            </w:ins>
          </w:p>
          <w:p w14:paraId="04FBA680" w14:textId="77777777" w:rsidR="006B4386" w:rsidRPr="00A01151" w:rsidRDefault="00984462">
            <w:pPr>
              <w:pStyle w:val="ListParagraph"/>
              <w:numPr>
                <w:ilvl w:val="0"/>
                <w:numId w:val="18"/>
              </w:numPr>
              <w:rPr>
                <w:ins w:id="473" w:author="LG (Sunghoon)" w:date="2020-12-23T20:48:00Z"/>
                <w:lang w:val="en-US"/>
                <w:rPrChange w:id="474" w:author="vivo" w:date="2020-12-29T11:13:00Z">
                  <w:rPr>
                    <w:ins w:id="475" w:author="LG (Sunghoon)" w:date="2020-12-23T20:48:00Z"/>
                  </w:rPr>
                </w:rPrChange>
              </w:rPr>
            </w:pPr>
            <w:ins w:id="476" w:author="LG (Sunghoon)" w:date="2020-12-23T20:48:00Z">
              <w:r w:rsidRPr="00A01151">
                <w:rPr>
                  <w:lang w:val="en-US"/>
                  <w:rPrChange w:id="477" w:author="vivo" w:date="2020-12-29T11:13:00Z">
                    <w:rPr/>
                  </w:rPrChange>
                </w:rPr>
                <w:t xml:space="preserve">Shortcoming: not clear as long as the receiving node’s behavior is controlled. </w:t>
              </w:r>
            </w:ins>
          </w:p>
          <w:p w14:paraId="452F2962" w14:textId="77777777" w:rsidR="006B4386" w:rsidRDefault="00984462">
            <w:pPr>
              <w:pStyle w:val="ListParagraph"/>
              <w:numPr>
                <w:ilvl w:val="0"/>
                <w:numId w:val="18"/>
              </w:numPr>
              <w:rPr>
                <w:ins w:id="478" w:author="LG (Sunghoon)" w:date="2020-12-23T20:48:00Z"/>
                <w:rFonts w:eastAsia="等线"/>
              </w:rPr>
            </w:pPr>
            <w:ins w:id="479" w:author="LG (Sunghoon)" w:date="2020-12-23T20:48:00Z">
              <w:r>
                <w:rPr>
                  <w:rFonts w:eastAsia="等线"/>
                </w:rPr>
                <w:t xml:space="preserve">Alternative solution: </w:t>
              </w:r>
            </w:ins>
          </w:p>
          <w:p w14:paraId="3D5366E0" w14:textId="77777777" w:rsidR="006B4386" w:rsidRDefault="00984462">
            <w:pPr>
              <w:pStyle w:val="ListParagraph"/>
              <w:numPr>
                <w:ilvl w:val="1"/>
                <w:numId w:val="18"/>
              </w:numPr>
              <w:rPr>
                <w:ins w:id="480" w:author="LG (Sunghoon)" w:date="2020-12-23T20:48:00Z"/>
              </w:rPr>
            </w:pPr>
            <w:ins w:id="481" w:author="LG (Sunghoon)" w:date="2020-12-23T20:48:00Z">
              <w:r w:rsidRPr="00A01151">
                <w:rPr>
                  <w:lang w:val="en-US"/>
                  <w:rPrChange w:id="482" w:author="vivo" w:date="2020-12-29T11:13:00Z">
                    <w:rPr/>
                  </w:rPrChange>
                </w:rPr>
                <w:t>Instea</w:t>
              </w:r>
              <w:r w:rsidRPr="00A01151">
                <w:rPr>
                  <w:lang w:val="en-US"/>
                  <w:rPrChange w:id="483" w:author="vivo" w:date="2020-12-29T11:13:00Z">
                    <w:rPr/>
                  </w:rPrChange>
                </w:rPr>
                <w:t>d of type2 indication, IAB-DU above the BH RLF point can inform the CU about the RLF, but the CU may not be able to reach the child nodes of the IAB node(MT) that has detected the BH RLF in case the child nodes have a single connectivity toward the IAB nod</w:t>
              </w:r>
              <w:r w:rsidRPr="00A01151">
                <w:rPr>
                  <w:lang w:val="en-US"/>
                  <w:rPrChange w:id="484" w:author="vivo" w:date="2020-12-29T11:13:00Z">
                    <w:rPr/>
                  </w:rPrChange>
                </w:rPr>
                <w:t xml:space="preserve">e (parent). </w:t>
              </w:r>
              <w:r>
                <w:t xml:space="preserve">And this alternative solution is much slower. </w:t>
              </w:r>
            </w:ins>
          </w:p>
          <w:p w14:paraId="439E63C9" w14:textId="77777777" w:rsidR="006B4386" w:rsidRDefault="00984462">
            <w:pPr>
              <w:pStyle w:val="ListParagraph"/>
              <w:numPr>
                <w:ilvl w:val="1"/>
                <w:numId w:val="18"/>
              </w:numPr>
              <w:rPr>
                <w:ins w:id="485" w:author="LG (Sunghoon)" w:date="2020-12-23T20:48:00Z"/>
                <w:rFonts w:eastAsia="Malgun Gothic"/>
                <w:b/>
                <w:bCs/>
              </w:rPr>
            </w:pPr>
            <w:ins w:id="486" w:author="LG (Sunghoon)" w:date="2020-12-23T20:48:00Z">
              <w:r w:rsidRPr="00A01151">
                <w:rPr>
                  <w:lang w:val="en-US"/>
                  <w:rPrChange w:id="487" w:author="vivo" w:date="2020-12-29T11:13:00Z">
                    <w:rPr/>
                  </w:rPrChange>
                </w:rPr>
                <w:t xml:space="preserve">Instead of type3 indication, </w:t>
              </w:r>
              <w:r w:rsidRPr="00A01151">
                <w:rPr>
                  <w:rFonts w:eastAsia="等线"/>
                  <w:lang w:val="en-US"/>
                  <w:rPrChange w:id="488" w:author="vivo" w:date="2020-12-29T11:13:00Z">
                    <w:rPr>
                      <w:rFonts w:eastAsia="等线"/>
                    </w:rPr>
                  </w:rPrChange>
                </w:rPr>
                <w:t xml:space="preserve">after </w:t>
              </w:r>
              <w:r w:rsidRPr="00A01151">
                <w:rPr>
                  <w:lang w:val="en-US"/>
                  <w:rPrChange w:id="489" w:author="vivo" w:date="2020-12-29T11:13:00Z">
                    <w:rPr/>
                  </w:rPrChange>
                </w:rPr>
                <w:t>the recovery of the BH failurem</w:t>
              </w:r>
              <w:r w:rsidRPr="00A01151">
                <w:rPr>
                  <w:rFonts w:eastAsia="等线"/>
                  <w:lang w:val="en-US"/>
                  <w:rPrChange w:id="490" w:author="vivo" w:date="2020-12-29T11:13:00Z">
                    <w:rPr>
                      <w:rFonts w:eastAsia="等线"/>
                    </w:rPr>
                  </w:rPrChange>
                </w:rPr>
                <w:t>,</w:t>
              </w:r>
              <w:r w:rsidRPr="00A01151">
                <w:rPr>
                  <w:lang w:val="en-US"/>
                  <w:rPrChange w:id="491" w:author="vivo" w:date="2020-12-29T11:13:00Z">
                    <w:rPr/>
                  </w:rPrChange>
                </w:rPr>
                <w:t xml:space="preserve"> IAB-CU can issue command for reverting back to the original path or for suspending proactive parent resleection</w:t>
              </w:r>
              <w:r w:rsidRPr="00A01151">
                <w:rPr>
                  <w:rFonts w:eastAsia="等线"/>
                  <w:lang w:val="en-US"/>
                  <w:rPrChange w:id="492" w:author="vivo" w:date="2020-12-29T11:13:00Z">
                    <w:rPr>
                      <w:rFonts w:eastAsia="等线"/>
                    </w:rPr>
                  </w:rPrChange>
                </w:rPr>
                <w:t>-related</w:t>
              </w:r>
              <w:r w:rsidRPr="00A01151">
                <w:rPr>
                  <w:lang w:val="en-US"/>
                  <w:rPrChange w:id="493" w:author="vivo" w:date="2020-12-29T11:13:00Z">
                    <w:rPr/>
                  </w:rPrChange>
                </w:rPr>
                <w:t xml:space="preserve"> actions</w:t>
              </w:r>
              <w:r w:rsidRPr="00A01151">
                <w:rPr>
                  <w:rFonts w:eastAsia="等线"/>
                  <w:lang w:val="en-US"/>
                  <w:rPrChange w:id="494" w:author="vivo" w:date="2020-12-29T11:13:00Z">
                    <w:rPr>
                      <w:rFonts w:eastAsia="等线"/>
                    </w:rPr>
                  </w:rPrChange>
                </w:rPr>
                <w:t>,</w:t>
              </w:r>
              <w:r w:rsidRPr="00A01151">
                <w:rPr>
                  <w:lang w:val="en-US"/>
                  <w:rPrChange w:id="495" w:author="vivo" w:date="2020-12-29T11:13:00Z">
                    <w:rPr/>
                  </w:rPrChange>
                </w:rPr>
                <w:t xml:space="preserve"> </w:t>
              </w:r>
              <w:r w:rsidRPr="00A01151">
                <w:rPr>
                  <w:lang w:val="en-US"/>
                  <w:rPrChange w:id="496" w:author="vivo" w:date="2020-12-29T11:13:00Z">
                    <w:rPr/>
                  </w:rPrChange>
                </w:rPr>
                <w:t xml:space="preserve">to the concerned nodes. </w:t>
              </w:r>
              <w:r>
                <w:t xml:space="preserve">However, this is much slower. </w:t>
              </w:r>
            </w:ins>
          </w:p>
        </w:tc>
      </w:tr>
      <w:tr w:rsidR="006B4386" w14:paraId="1A29CA12" w14:textId="77777777">
        <w:trPr>
          <w:ins w:id="497" w:author="Nokia Gosia" w:date="2020-12-23T14:26:00Z"/>
        </w:trPr>
        <w:tc>
          <w:tcPr>
            <w:tcW w:w="1975" w:type="dxa"/>
          </w:tcPr>
          <w:p w14:paraId="3D1E0754" w14:textId="77777777" w:rsidR="006B4386" w:rsidRDefault="00984462">
            <w:pPr>
              <w:rPr>
                <w:ins w:id="498" w:author="Nokia Gosia" w:date="2020-12-23T14:26:00Z"/>
                <w:rFonts w:eastAsia="Malgun Gothic"/>
                <w:b/>
                <w:bCs/>
              </w:rPr>
            </w:pPr>
            <w:ins w:id="499" w:author="Nokia Gosia" w:date="2020-12-23T14:26:00Z">
              <w:r>
                <w:rPr>
                  <w:rFonts w:eastAsia="Malgun Gothic"/>
                  <w:b/>
                  <w:bCs/>
                </w:rPr>
                <w:lastRenderedPageBreak/>
                <w:t>Nokia, Nokia Shanghai Bell</w:t>
              </w:r>
            </w:ins>
          </w:p>
        </w:tc>
        <w:tc>
          <w:tcPr>
            <w:tcW w:w="7654" w:type="dxa"/>
          </w:tcPr>
          <w:p w14:paraId="440BF7AF" w14:textId="77777777" w:rsidR="006B4386" w:rsidRDefault="00984462">
            <w:pPr>
              <w:rPr>
                <w:ins w:id="500" w:author="Nokia Gosia" w:date="2020-12-23T14:26:00Z"/>
                <w:rFonts w:eastAsia="Malgun Gothic"/>
                <w:b/>
                <w:bCs/>
              </w:rPr>
            </w:pPr>
            <w:ins w:id="501" w:author="Nokia Gosia" w:date="2020-12-23T14:26:00Z">
              <w:r>
                <w:rPr>
                  <w:rFonts w:eastAsia="Malgun Gothic"/>
                  <w:b/>
                  <w:bCs/>
                </w:rPr>
                <w:t>1) Problem: </w:t>
              </w:r>
              <w:r>
                <w:rPr>
                  <w:rFonts w:eastAsia="Malgun Gothic"/>
                </w:rPr>
                <w:t>Rel-16 RLF indication is only sent to child nodes. See details in 2.3</w:t>
              </w:r>
              <w:r>
                <w:rPr>
                  <w:rFonts w:eastAsia="Malgun Gothic"/>
                  <w:b/>
                  <w:bCs/>
                </w:rPr>
                <w:t> </w:t>
              </w:r>
            </w:ins>
          </w:p>
        </w:tc>
      </w:tr>
      <w:tr w:rsidR="006B4386" w14:paraId="3A0567F5" w14:textId="77777777">
        <w:trPr>
          <w:ins w:id="502" w:author="ZTE" w:date="2020-12-24T17:00:00Z"/>
        </w:trPr>
        <w:tc>
          <w:tcPr>
            <w:tcW w:w="1975" w:type="dxa"/>
          </w:tcPr>
          <w:p w14:paraId="5039D1AE" w14:textId="77777777" w:rsidR="006B4386" w:rsidRDefault="00984462">
            <w:pPr>
              <w:rPr>
                <w:ins w:id="503" w:author="ZTE" w:date="2020-12-24T17:00:00Z"/>
                <w:rFonts w:eastAsia="宋体"/>
                <w:b/>
                <w:bCs/>
              </w:rPr>
            </w:pPr>
            <w:ins w:id="504" w:author="ZTE" w:date="2020-12-24T17:00:00Z">
              <w:r>
                <w:rPr>
                  <w:rFonts w:eastAsia="宋体" w:hint="eastAsia"/>
                  <w:b/>
                  <w:bCs/>
                </w:rPr>
                <w:t>ZTE</w:t>
              </w:r>
            </w:ins>
          </w:p>
        </w:tc>
        <w:tc>
          <w:tcPr>
            <w:tcW w:w="7654" w:type="dxa"/>
          </w:tcPr>
          <w:p w14:paraId="552DE271" w14:textId="77777777" w:rsidR="006B4386" w:rsidRDefault="00984462">
            <w:pPr>
              <w:rPr>
                <w:ins w:id="505" w:author="ZTE" w:date="2020-12-24T17:00:00Z"/>
                <w:rFonts w:eastAsia="宋体"/>
              </w:rPr>
            </w:pPr>
            <w:ins w:id="506" w:author="ZTE" w:date="2020-12-24T17:00:00Z">
              <w:r>
                <w:t xml:space="preserve">1) Problem: </w:t>
              </w:r>
              <w:r>
                <w:rPr>
                  <w:rFonts w:eastAsia="宋体" w:hint="eastAsia"/>
                </w:rPr>
                <w:t xml:space="preserve">It is possible that the CU is not informed about the BH RLF from the </w:t>
              </w:r>
              <w:r>
                <w:t xml:space="preserve">IAB-DU </w:t>
              </w:r>
              <w:r>
                <w:rPr>
                  <w:i/>
                  <w:iCs/>
                </w:rPr>
                <w:t>above</w:t>
              </w:r>
              <w:r>
                <w:t xml:space="preserve"> the BH RLF point</w:t>
              </w:r>
              <w:r>
                <w:rPr>
                  <w:rFonts w:eastAsia="宋体" w:hint="eastAsia"/>
                </w:rPr>
                <w:t xml:space="preserve"> timely. So the donor CU may not update the BH routing configuration at donor DU and thus a lot of downstream data packet may be buffered at the IAB-DU above the BH RLF point. </w:t>
              </w:r>
            </w:ins>
          </w:p>
          <w:p w14:paraId="5C54E7E9" w14:textId="77777777" w:rsidR="006B4386" w:rsidRDefault="00984462">
            <w:pPr>
              <w:rPr>
                <w:ins w:id="507" w:author="ZTE" w:date="2020-12-24T17:00:00Z"/>
              </w:rPr>
            </w:pPr>
            <w:ins w:id="508" w:author="ZTE" w:date="2020-12-24T17:00:00Z">
              <w:r>
                <w:t xml:space="preserve">2) Enhancement: </w:t>
              </w:r>
              <w:r>
                <w:rPr>
                  <w:rFonts w:eastAsia="宋体" w:hint="eastAsia"/>
                </w:rPr>
                <w:t>Upon reception of Type 2 indicatio</w:t>
              </w:r>
              <w:r>
                <w:rPr>
                  <w:rFonts w:eastAsia="宋体" w:hint="eastAsia"/>
                </w:rPr>
                <w:t>n in a link, the dual-connected IAB-node can report this type of indication through another available link.</w:t>
              </w:r>
            </w:ins>
          </w:p>
          <w:p w14:paraId="4051ADD6" w14:textId="77777777" w:rsidR="006B4386" w:rsidRDefault="00984462">
            <w:pPr>
              <w:rPr>
                <w:ins w:id="509" w:author="ZTE" w:date="2020-12-24T17:00:00Z"/>
              </w:rPr>
            </w:pPr>
            <w:ins w:id="510" w:author="ZTE" w:date="2020-12-24T17:00:00Z">
              <w:r>
                <w:t>3) Assessment:</w:t>
              </w:r>
            </w:ins>
          </w:p>
          <w:p w14:paraId="1886BC91" w14:textId="77777777" w:rsidR="006B4386" w:rsidRDefault="00984462">
            <w:pPr>
              <w:pStyle w:val="ListParagraph"/>
              <w:numPr>
                <w:ilvl w:val="0"/>
                <w:numId w:val="38"/>
              </w:numPr>
              <w:rPr>
                <w:ins w:id="511" w:author="ZTE" w:date="2020-12-24T17:00:00Z"/>
                <w:rFonts w:asciiTheme="minorHAnsi" w:hAnsiTheme="minorHAnsi"/>
                <w:lang w:val="en-GB"/>
              </w:rPr>
            </w:pPr>
            <w:ins w:id="512" w:author="ZTE" w:date="2020-12-24T17:00:00Z">
              <w:r>
                <w:rPr>
                  <w:rFonts w:asciiTheme="minorHAnsi" w:hAnsiTheme="minorHAnsi"/>
                  <w:lang w:val="en-US"/>
                </w:rPr>
                <w:t xml:space="preserve">Efficacy of solution: </w:t>
              </w:r>
              <w:r>
                <w:rPr>
                  <w:rFonts w:asciiTheme="minorHAnsi" w:eastAsia="宋体"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03FCC7A5" w14:textId="77777777" w:rsidR="006B4386" w:rsidRDefault="00984462">
            <w:pPr>
              <w:pStyle w:val="ListParagraph"/>
              <w:numPr>
                <w:ilvl w:val="0"/>
                <w:numId w:val="38"/>
              </w:numPr>
              <w:rPr>
                <w:ins w:id="513" w:author="ZTE" w:date="2020-12-24T17:00:00Z"/>
                <w:rFonts w:asciiTheme="minorHAnsi" w:hAnsiTheme="minorHAnsi"/>
                <w:lang w:val="en-US"/>
              </w:rPr>
            </w:pPr>
            <w:ins w:id="514" w:author="ZTE" w:date="2020-12-24T17:00:00Z">
              <w:r>
                <w:rPr>
                  <w:rFonts w:asciiTheme="minorHAnsi" w:hAnsiTheme="minorHAnsi"/>
                  <w:lang w:val="en-GB"/>
                </w:rPr>
                <w:t xml:space="preserve">Shortcomings of solution: </w:t>
              </w:r>
              <w:r>
                <w:rPr>
                  <w:rFonts w:asciiTheme="minorHAnsi" w:eastAsia="宋体" w:hAnsiTheme="minorHAnsi" w:hint="eastAsia"/>
                  <w:lang w:val="en-US"/>
                </w:rPr>
                <w:t>None</w:t>
              </w:r>
              <w:r>
                <w:rPr>
                  <w:rFonts w:asciiTheme="minorHAnsi" w:hAnsiTheme="minorHAnsi"/>
                  <w:lang w:val="en-GB"/>
                </w:rPr>
                <w:t>.</w:t>
              </w:r>
            </w:ins>
          </w:p>
          <w:p w14:paraId="1383A490" w14:textId="77777777" w:rsidR="006B4386" w:rsidRDefault="00984462">
            <w:pPr>
              <w:pStyle w:val="ListParagraph"/>
              <w:numPr>
                <w:ilvl w:val="0"/>
                <w:numId w:val="38"/>
              </w:numPr>
              <w:rPr>
                <w:ins w:id="515" w:author="ZTE" w:date="2020-12-24T17:00:00Z"/>
                <w:rFonts w:asciiTheme="minorHAnsi" w:hAnsiTheme="minorHAnsi"/>
                <w:lang w:val="en-US"/>
              </w:rPr>
            </w:pPr>
            <w:ins w:id="516" w:author="ZTE" w:date="2020-12-24T17:00:00Z">
              <w:r>
                <w:rPr>
                  <w:rFonts w:asciiTheme="minorHAnsi" w:hAnsiTheme="minorHAnsi"/>
                  <w:lang w:val="en-US"/>
                </w:rPr>
                <w:t xml:space="preserve">Alternative solution: </w:t>
              </w:r>
              <w:r>
                <w:rPr>
                  <w:rFonts w:eastAsia="宋体"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宋体" w:hAnsiTheme="minorHAnsi" w:hint="eastAsia"/>
                  <w:lang w:val="en-US"/>
                </w:rPr>
                <w:t>.</w:t>
              </w:r>
            </w:ins>
          </w:p>
          <w:p w14:paraId="3C4CF4D1" w14:textId="77777777" w:rsidR="006B4386" w:rsidRPr="00A01151" w:rsidRDefault="00984462">
            <w:pPr>
              <w:pStyle w:val="ListParagraph"/>
              <w:numPr>
                <w:ilvl w:val="0"/>
                <w:numId w:val="38"/>
              </w:numPr>
              <w:rPr>
                <w:ins w:id="517" w:author="ZTE" w:date="2020-12-24T17:00:00Z"/>
                <w:lang w:val="en-US"/>
                <w:rPrChange w:id="518" w:author="vivo" w:date="2020-12-29T11:13:00Z">
                  <w:rPr>
                    <w:ins w:id="519" w:author="ZTE" w:date="2020-12-24T17:00:00Z"/>
                  </w:rPr>
                </w:rPrChange>
              </w:rPr>
            </w:pPr>
            <w:ins w:id="520" w:author="ZTE" w:date="2020-12-24T17:00:00Z">
              <w:r w:rsidRPr="00A01151">
                <w:rPr>
                  <w:lang w:val="en-US"/>
                  <w:rPrChange w:id="521" w:author="vivo" w:date="2020-12-29T11:13:00Z">
                    <w:rPr/>
                  </w:rPrChange>
                </w:rPr>
                <w:t>Delta over alternative solution:</w:t>
              </w:r>
              <w:r>
                <w:rPr>
                  <w:rFonts w:eastAsia="宋体" w:hint="eastAsia"/>
                  <w:lang w:val="en-US"/>
                </w:rPr>
                <w:t xml:space="preserve"> Type-2 indication based RLF report is</w:t>
              </w:r>
              <w:r w:rsidRPr="00A01151">
                <w:rPr>
                  <w:lang w:val="en-US"/>
                  <w:rPrChange w:id="522" w:author="vivo" w:date="2020-12-29T11:13:00Z">
                    <w:rPr/>
                  </w:rPrChange>
                </w:rPr>
                <w:t xml:space="preserve"> </w:t>
              </w:r>
              <w:r>
                <w:rPr>
                  <w:rFonts w:eastAsia="宋体" w:hint="eastAsia"/>
                  <w:lang w:val="en-US"/>
                </w:rPr>
                <w:t>more quickly to keep CU informed of the BH RLF</w:t>
              </w:r>
              <w:r w:rsidRPr="00A01151">
                <w:rPr>
                  <w:lang w:val="en-US"/>
                  <w:rPrChange w:id="523" w:author="vivo" w:date="2020-12-29T11:13:00Z">
                    <w:rPr/>
                  </w:rPrChange>
                </w:rPr>
                <w:t>.</w:t>
              </w:r>
              <w:r>
                <w:rPr>
                  <w:lang w:val="en-GB"/>
                </w:rPr>
                <w:t xml:space="preserve"> </w:t>
              </w:r>
            </w:ins>
          </w:p>
          <w:p w14:paraId="6F58BADB" w14:textId="77777777" w:rsidR="006B4386" w:rsidRDefault="006B4386">
            <w:pPr>
              <w:rPr>
                <w:ins w:id="524" w:author="ZTE" w:date="2020-12-24T17:00:00Z"/>
                <w:rFonts w:eastAsia="Malgun Gothic"/>
                <w:b/>
                <w:bCs/>
              </w:rPr>
            </w:pPr>
          </w:p>
        </w:tc>
      </w:tr>
    </w:tbl>
    <w:p w14:paraId="7C71FA57" w14:textId="77777777" w:rsidR="006B4386" w:rsidRDefault="006B4386">
      <w:pPr>
        <w:rPr>
          <w:del w:id="525" w:author="Nokia Gosia" w:date="2020-12-23T14:26:00Z"/>
        </w:rPr>
      </w:pPr>
    </w:p>
    <w:p w14:paraId="3B9DE1BA" w14:textId="77777777" w:rsidR="006B4386" w:rsidRDefault="00984462">
      <w:pPr>
        <w:pStyle w:val="Heading2"/>
        <w:numPr>
          <w:ilvl w:val="0"/>
          <w:numId w:val="0"/>
        </w:numPr>
      </w:pPr>
      <w:r>
        <w:t>2.3 Local rerouting</w:t>
      </w:r>
    </w:p>
    <w:p w14:paraId="32E97BCE" w14:textId="77777777" w:rsidR="006B4386" w:rsidRDefault="00984462">
      <w:pPr>
        <w:rPr>
          <w:rFonts w:eastAsia="Times New Roman"/>
        </w:rPr>
      </w:pPr>
      <w:r>
        <w:t>Rel-16 supports local rerouting by th</w:t>
      </w:r>
      <w:r>
        <w:t xml:space="preserve">e IAB-node in the case of BH RLF. </w:t>
      </w:r>
      <w:r>
        <w:rPr>
          <w:rFonts w:eastAsia="Times New Roman"/>
        </w:rPr>
        <w:t>R2#112e agreed to discuss local rerouting, including the benefits over central route determination, and on how topology-wide objectives can be addressed.</w:t>
      </w:r>
    </w:p>
    <w:p w14:paraId="423F6281" w14:textId="77777777" w:rsidR="006B4386" w:rsidRDefault="00984462">
      <w:r>
        <w:rPr>
          <w:rFonts w:eastAsia="Times New Roman"/>
        </w:rPr>
        <w:t xml:space="preserve">In prior email discussions, many companies felt that conditions for </w:t>
      </w:r>
      <w:r>
        <w:rPr>
          <w:rFonts w:eastAsia="Times New Roman"/>
        </w:rPr>
        <w:t>local rerouting should be relaxed. Not much progress was made on converging on the scenarios where local rerouting would be beneficial.</w:t>
      </w:r>
    </w:p>
    <w:p w14:paraId="14B2D272" w14:textId="77777777" w:rsidR="006B4386" w:rsidRDefault="00984462">
      <w:pPr>
        <w:pStyle w:val="EmailDiscussion2"/>
        <w:ind w:left="0" w:firstLine="0"/>
        <w:rPr>
          <w:rFonts w:eastAsiaTheme="minorHAnsi"/>
          <w:lang w:eastAsia="en-US"/>
        </w:rPr>
      </w:pPr>
      <w:r>
        <w:rPr>
          <w:rFonts w:eastAsiaTheme="minorHAnsi"/>
          <w:lang w:eastAsia="en-US"/>
        </w:rPr>
        <w:t xml:space="preserve">The following question aims to identify specific problem scenarios for Rel-16 route selection.  </w:t>
      </w:r>
    </w:p>
    <w:p w14:paraId="2B402240" w14:textId="77777777" w:rsidR="006B4386" w:rsidRDefault="006B4386">
      <w:pPr>
        <w:rPr>
          <w:b/>
          <w:bCs/>
        </w:rPr>
      </w:pPr>
    </w:p>
    <w:p w14:paraId="566ECBFD" w14:textId="77777777" w:rsidR="006B4386" w:rsidRDefault="00984462">
      <w:pPr>
        <w:rPr>
          <w:b/>
          <w:bCs/>
          <w:u w:val="single"/>
        </w:rPr>
      </w:pPr>
      <w:r>
        <w:rPr>
          <w:b/>
          <w:bCs/>
        </w:rPr>
        <w:t xml:space="preserve">Q3: Please specify problem scenarios for Rel-16 route selection, elaborate on conditions for local route selection that could address these issues, assess efficacy and shortcoming of the solution, and consider potential alternative. </w:t>
      </w:r>
      <w:r>
        <w:rPr>
          <w:b/>
          <w:bCs/>
          <w:u w:val="single"/>
        </w:rPr>
        <w:t>Please also discuss how</w:t>
      </w:r>
      <w:r>
        <w:rPr>
          <w:b/>
          <w:bCs/>
          <w:u w:val="single"/>
        </w:rPr>
        <w:t xml:space="preserve"> the node can ensure that the locally selected route has no downstream problems</w:t>
      </w:r>
      <w:r>
        <w:rPr>
          <w:b/>
          <w:bCs/>
        </w:rPr>
        <w:t xml:space="preserve">.  </w:t>
      </w:r>
    </w:p>
    <w:p w14:paraId="73948179" w14:textId="77777777" w:rsidR="006B4386" w:rsidRDefault="006B4386">
      <w:pPr>
        <w:rPr>
          <w:b/>
          <w:bCs/>
        </w:rPr>
      </w:pPr>
    </w:p>
    <w:tbl>
      <w:tblPr>
        <w:tblStyle w:val="TableGrid"/>
        <w:tblW w:w="0" w:type="auto"/>
        <w:tblLook w:val="04A0" w:firstRow="1" w:lastRow="0" w:firstColumn="1" w:lastColumn="0" w:noHBand="0" w:noVBand="1"/>
      </w:tblPr>
      <w:tblGrid>
        <w:gridCol w:w="1975"/>
        <w:gridCol w:w="7654"/>
      </w:tblGrid>
      <w:tr w:rsidR="006B4386" w14:paraId="2A6B55C7" w14:textId="77777777">
        <w:tc>
          <w:tcPr>
            <w:tcW w:w="1975" w:type="dxa"/>
            <w:shd w:val="clear" w:color="auto" w:fill="66FF99"/>
          </w:tcPr>
          <w:p w14:paraId="2337F39F" w14:textId="77777777" w:rsidR="006B4386" w:rsidRDefault="00984462">
            <w:pPr>
              <w:rPr>
                <w:b/>
                <w:bCs/>
              </w:rPr>
            </w:pPr>
            <w:r>
              <w:rPr>
                <w:b/>
                <w:bCs/>
              </w:rPr>
              <w:t>Company</w:t>
            </w:r>
          </w:p>
        </w:tc>
        <w:tc>
          <w:tcPr>
            <w:tcW w:w="7654" w:type="dxa"/>
            <w:shd w:val="clear" w:color="auto" w:fill="66FF99"/>
          </w:tcPr>
          <w:p w14:paraId="3489ED8F" w14:textId="77777777" w:rsidR="006B4386" w:rsidRDefault="00984462">
            <w:pPr>
              <w:rPr>
                <w:b/>
                <w:bCs/>
              </w:rPr>
            </w:pPr>
            <w:r>
              <w:rPr>
                <w:b/>
                <w:bCs/>
              </w:rPr>
              <w:t>Comment</w:t>
            </w:r>
          </w:p>
        </w:tc>
      </w:tr>
      <w:tr w:rsidR="006B4386" w14:paraId="2120F9A2" w14:textId="77777777">
        <w:tc>
          <w:tcPr>
            <w:tcW w:w="1975" w:type="dxa"/>
          </w:tcPr>
          <w:p w14:paraId="72C66A10" w14:textId="77777777" w:rsidR="006B4386" w:rsidRDefault="00984462">
            <w:ins w:id="526" w:author="QC-112e1" w:date="2020-12-07T19:27:00Z">
              <w:r>
                <w:t>Qualcomm</w:t>
              </w:r>
            </w:ins>
          </w:p>
        </w:tc>
        <w:tc>
          <w:tcPr>
            <w:tcW w:w="7654" w:type="dxa"/>
          </w:tcPr>
          <w:p w14:paraId="40DFDF8C" w14:textId="77777777" w:rsidR="006B4386" w:rsidRDefault="00984462">
            <w:pPr>
              <w:rPr>
                <w:ins w:id="527" w:author="QC-112e1" w:date="2020-12-07T19:27:00Z"/>
              </w:rPr>
            </w:pPr>
            <w:ins w:id="528" w:author="QC-112e1" w:date="2020-12-07T19:27:00Z">
              <w:r>
                <w:t>1) Problem: The egress link of the configure route has high load while alternative routes to the same destination have much lower load (</w:t>
              </w:r>
            </w:ins>
            <w:ins w:id="529" w:author="QC-112e1" w:date="2020-12-08T20:27:00Z">
              <w:r>
                <w:t xml:space="preserve">note that this is different from congestion as it </w:t>
              </w:r>
            </w:ins>
            <w:ins w:id="530" w:author="QC-112e1" w:date="2020-12-07T19:27:00Z">
              <w:r>
                <w:t>may already apply before congestion occurs).</w:t>
              </w:r>
            </w:ins>
          </w:p>
          <w:p w14:paraId="678FE1E3" w14:textId="77777777" w:rsidR="006B4386" w:rsidRDefault="00984462">
            <w:pPr>
              <w:rPr>
                <w:ins w:id="531" w:author="QC-112e1" w:date="2020-12-07T19:27:00Z"/>
              </w:rPr>
            </w:pPr>
            <w:ins w:id="532" w:author="QC-112e1" w:date="2020-12-07T19:27:00Z">
              <w:r>
                <w:t xml:space="preserve">2) </w:t>
              </w:r>
            </w:ins>
            <w:ins w:id="533" w:author="QC-112e1" w:date="2020-12-08T20:27:00Z">
              <w:r>
                <w:t>Enhancement</w:t>
              </w:r>
            </w:ins>
            <w:ins w:id="534" w:author="QC-112e1" w:date="2020-12-07T19:27:00Z">
              <w:r>
                <w:t xml:space="preserve">: The node is allowed to select an alternative link based on the </w:t>
              </w:r>
              <w:r>
                <w:rPr>
                  <w:u w:val="single"/>
                </w:rPr>
                <w:t xml:space="preserve">relative load difference </w:t>
              </w:r>
              <w:r>
                <w:t>between configured route and alternative route. The trigg</w:t>
              </w:r>
              <w:r>
                <w:t>er conditions and the alternative routes may be configured by CU-CP.</w:t>
              </w:r>
            </w:ins>
          </w:p>
          <w:p w14:paraId="15D9AE1D" w14:textId="77777777" w:rsidR="006B4386" w:rsidRDefault="00984462">
            <w:pPr>
              <w:rPr>
                <w:ins w:id="535" w:author="QC-112e1" w:date="2020-12-07T19:27:00Z"/>
              </w:rPr>
            </w:pPr>
            <w:ins w:id="536" w:author="QC-112e1" w:date="2020-12-07T19:27:00Z">
              <w:r>
                <w:t>3) Assessment:</w:t>
              </w:r>
            </w:ins>
          </w:p>
          <w:p w14:paraId="5AF9508C" w14:textId="77777777" w:rsidR="006B4386" w:rsidRDefault="00984462">
            <w:pPr>
              <w:pStyle w:val="ListParagraph"/>
              <w:numPr>
                <w:ilvl w:val="0"/>
                <w:numId w:val="39"/>
              </w:numPr>
              <w:rPr>
                <w:ins w:id="537" w:author="QC-112e1" w:date="2020-12-07T19:27:00Z"/>
                <w:rFonts w:asciiTheme="minorHAnsi" w:hAnsiTheme="minorHAnsi"/>
                <w:lang w:val="en-GB"/>
              </w:rPr>
            </w:pPr>
            <w:ins w:id="538" w:author="QC-112e1" w:date="2020-12-07T19:27:00Z">
              <w:r>
                <w:rPr>
                  <w:rFonts w:asciiTheme="minorHAnsi" w:hAnsiTheme="minorHAnsi"/>
                  <w:lang w:val="en-US"/>
                </w:rPr>
                <w:lastRenderedPageBreak/>
                <w:t>Efficacy: The s</w:t>
              </w:r>
              <w:r>
                <w:rPr>
                  <w:rFonts w:asciiTheme="minorHAnsi" w:hAnsiTheme="minorHAnsi"/>
                  <w:lang w:val="en-GB"/>
                </w:rPr>
                <w:t>olution balances the load on the local node. This is certainly helpful if there is only one more BH hop underneath.</w:t>
              </w:r>
            </w:ins>
          </w:p>
          <w:p w14:paraId="2993E5AD" w14:textId="77777777" w:rsidR="006B4386" w:rsidRDefault="00984462">
            <w:pPr>
              <w:pStyle w:val="ListParagraph"/>
              <w:numPr>
                <w:ilvl w:val="0"/>
                <w:numId w:val="39"/>
              </w:numPr>
              <w:rPr>
                <w:ins w:id="539" w:author="QC-112e1" w:date="2020-12-07T19:27:00Z"/>
                <w:rFonts w:asciiTheme="minorHAnsi" w:hAnsiTheme="minorHAnsi"/>
                <w:lang w:val="en-US"/>
              </w:rPr>
            </w:pPr>
            <w:ins w:id="540" w:author="QC-112e1" w:date="2020-12-07T19:27:00Z">
              <w:r>
                <w:rPr>
                  <w:rFonts w:asciiTheme="minorHAnsi" w:hAnsiTheme="minorHAnsi"/>
                  <w:lang w:val="en-GB"/>
                </w:rPr>
                <w:t xml:space="preserve">Shortcomings of </w:t>
              </w:r>
            </w:ins>
            <w:ins w:id="541" w:author="QC-112e1" w:date="2020-12-08T20:27:00Z">
              <w:r>
                <w:rPr>
                  <w:rFonts w:asciiTheme="minorHAnsi" w:hAnsiTheme="minorHAnsi"/>
                  <w:lang w:val="en-GB"/>
                </w:rPr>
                <w:t>enhancement</w:t>
              </w:r>
            </w:ins>
            <w:ins w:id="542" w:author="QC-112e1" w:date="2020-12-07T19:27:00Z">
              <w:r>
                <w:rPr>
                  <w:rFonts w:asciiTheme="minorHAnsi" w:hAnsiTheme="minorHAnsi"/>
                  <w:lang w:val="en-GB"/>
                </w:rPr>
                <w:t>: It is not cl</w:t>
              </w:r>
              <w:r>
                <w:rPr>
                  <w:rFonts w:asciiTheme="minorHAnsi" w:hAnsiTheme="minorHAnsi"/>
                  <w:lang w:val="en-GB"/>
                </w:rPr>
                <w:t>ear how the local node knows about downstream route conditions. Therefore, the CU-CP should be able to restrict local route selection to a subset of routes where the necessary conditions can be met.</w:t>
              </w:r>
            </w:ins>
          </w:p>
          <w:p w14:paraId="29DED705" w14:textId="77777777" w:rsidR="006B4386" w:rsidRDefault="00984462">
            <w:pPr>
              <w:pStyle w:val="ListParagraph"/>
              <w:numPr>
                <w:ilvl w:val="0"/>
                <w:numId w:val="39"/>
              </w:numPr>
              <w:rPr>
                <w:ins w:id="543" w:author="QC-112e1" w:date="2020-12-07T19:27:00Z"/>
                <w:rFonts w:asciiTheme="minorHAnsi" w:hAnsiTheme="minorHAnsi"/>
                <w:lang w:val="en-US"/>
              </w:rPr>
            </w:pPr>
            <w:ins w:id="544" w:author="QC-112e1" w:date="2020-12-07T19:27:00Z">
              <w:r>
                <w:rPr>
                  <w:rFonts w:asciiTheme="minorHAnsi" w:hAnsiTheme="minorHAnsi"/>
                  <w:lang w:val="en-US"/>
                </w:rPr>
                <w:t>Alternative solution: The CU-CP itself reconfigures route</w:t>
              </w:r>
              <w:r>
                <w:rPr>
                  <w:rFonts w:asciiTheme="minorHAnsi" w:hAnsiTheme="minorHAnsi"/>
                  <w:lang w:val="en-US"/>
                </w:rPr>
                <w:t>s based on load reports.</w:t>
              </w:r>
            </w:ins>
          </w:p>
          <w:p w14:paraId="64EBA4FE" w14:textId="77777777" w:rsidR="006B4386" w:rsidRDefault="00984462">
            <w:pPr>
              <w:pStyle w:val="ListParagraph"/>
              <w:numPr>
                <w:ilvl w:val="0"/>
                <w:numId w:val="39"/>
              </w:numPr>
              <w:overflowPunct w:val="0"/>
              <w:adjustRightInd w:val="0"/>
              <w:spacing w:before="240"/>
              <w:textAlignment w:val="baseline"/>
              <w:rPr>
                <w:ins w:id="545" w:author="QC-112e1" w:date="2020-12-07T19:27:00Z"/>
                <w:lang w:val="en-US"/>
              </w:rPr>
            </w:pPr>
            <w:ins w:id="546"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3F259DBC" w14:textId="77777777" w:rsidR="006B4386" w:rsidRDefault="006B4386"/>
        </w:tc>
      </w:tr>
      <w:tr w:rsidR="006B4386" w14:paraId="14964453" w14:textId="77777777">
        <w:tc>
          <w:tcPr>
            <w:tcW w:w="1975" w:type="dxa"/>
          </w:tcPr>
          <w:p w14:paraId="09158882" w14:textId="77777777" w:rsidR="006B4386" w:rsidRDefault="00984462">
            <w:pPr>
              <w:rPr>
                <w:b/>
                <w:bCs/>
              </w:rPr>
            </w:pPr>
            <w:ins w:id="547" w:author="Kyocera - Masato Fujishiro" w:date="2020-12-17T12:24:00Z">
              <w:r>
                <w:rPr>
                  <w:rFonts w:hint="eastAsia"/>
                  <w:b/>
                  <w:bCs/>
                </w:rPr>
                <w:lastRenderedPageBreak/>
                <w:t>K</w:t>
              </w:r>
              <w:r>
                <w:rPr>
                  <w:b/>
                  <w:bCs/>
                </w:rPr>
                <w:t>yocera</w:t>
              </w:r>
            </w:ins>
          </w:p>
        </w:tc>
        <w:tc>
          <w:tcPr>
            <w:tcW w:w="7654" w:type="dxa"/>
          </w:tcPr>
          <w:p w14:paraId="1A228FBD" w14:textId="77777777" w:rsidR="006B4386" w:rsidRDefault="00984462">
            <w:pPr>
              <w:rPr>
                <w:ins w:id="548" w:author="Kyocera - Masato Fujishiro" w:date="2020-12-17T12:24:00Z"/>
              </w:rPr>
            </w:pPr>
            <w:ins w:id="549" w:author="Kyocera - Masato Fujishiro" w:date="2020-12-17T12:24:00Z">
              <w:r>
                <w:t>1) Problem: The IAB-donor is expected to have the topology-wide knowledge, e.g., congestion on a route, and may want to switch a route to an alternative path temporary, or vice versa. Rel-16 mechanism involves a lot of signalling including F1-AP messaging,</w:t>
              </w:r>
              <w:r>
                <w:t xml:space="preserve"> just for a routing configuration update. </w:t>
              </w:r>
            </w:ins>
          </w:p>
          <w:p w14:paraId="3AF0F517" w14:textId="77777777" w:rsidR="006B4386" w:rsidRDefault="00984462">
            <w:pPr>
              <w:rPr>
                <w:ins w:id="550" w:author="Kyocera - Masato Fujishiro" w:date="2020-12-17T12:24:00Z"/>
              </w:rPr>
            </w:pPr>
            <w:ins w:id="551" w:author="Kyocera - Masato Fujishiro" w:date="2020-12-17T12:24:00Z">
              <w:r>
                <w:t xml:space="preserve">2) Enhancement: The IAB-donor can instruct an IAB-node whether to do the local rerouting. </w:t>
              </w:r>
            </w:ins>
          </w:p>
          <w:p w14:paraId="48F74C5F" w14:textId="77777777" w:rsidR="006B4386" w:rsidRDefault="00984462">
            <w:pPr>
              <w:rPr>
                <w:ins w:id="552" w:author="Kyocera - Masato Fujishiro" w:date="2020-12-17T12:24:00Z"/>
              </w:rPr>
            </w:pPr>
            <w:ins w:id="553" w:author="Kyocera - Masato Fujishiro" w:date="2020-12-17T12:24:00Z">
              <w:r>
                <w:t>3) Assessment:</w:t>
              </w:r>
            </w:ins>
          </w:p>
          <w:p w14:paraId="5239AA42" w14:textId="77777777" w:rsidR="006B4386" w:rsidRDefault="00984462">
            <w:pPr>
              <w:pStyle w:val="ListParagraph"/>
              <w:numPr>
                <w:ilvl w:val="0"/>
                <w:numId w:val="40"/>
              </w:numPr>
              <w:ind w:left="714" w:hanging="357"/>
              <w:rPr>
                <w:ins w:id="554" w:author="Kyocera - Masato Fujishiro" w:date="2020-12-17T12:24:00Z"/>
                <w:rFonts w:asciiTheme="minorHAnsi" w:hAnsiTheme="minorHAnsi"/>
                <w:lang w:val="en-US"/>
              </w:rPr>
            </w:pPr>
            <w:ins w:id="555"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09458657" w14:textId="77777777" w:rsidR="006B4386" w:rsidRDefault="00984462">
            <w:pPr>
              <w:pStyle w:val="ListParagraph"/>
              <w:numPr>
                <w:ilvl w:val="0"/>
                <w:numId w:val="40"/>
              </w:numPr>
              <w:ind w:left="714" w:hanging="357"/>
              <w:rPr>
                <w:ins w:id="556" w:author="Kyocera - Masato Fujishiro" w:date="2020-12-17T12:24:00Z"/>
                <w:rFonts w:asciiTheme="minorHAnsi" w:hAnsiTheme="minorHAnsi"/>
                <w:lang w:val="en-US"/>
              </w:rPr>
            </w:pPr>
            <w:ins w:id="557" w:author="Kyocera - Masato Fujishiro" w:date="2020-12-17T12:24:00Z">
              <w:r>
                <w:rPr>
                  <w:rFonts w:asciiTheme="minorHAnsi" w:hAnsiTheme="minorHAnsi"/>
                  <w:lang w:val="en-US"/>
                </w:rPr>
                <w:t xml:space="preserve">Alternative solution: Full routing configuration update as in Rel-16. </w:t>
              </w:r>
            </w:ins>
          </w:p>
          <w:p w14:paraId="4B3F5B59" w14:textId="77777777" w:rsidR="006B4386" w:rsidRDefault="00984462">
            <w:pPr>
              <w:pStyle w:val="ListParagraph"/>
              <w:numPr>
                <w:ilvl w:val="0"/>
                <w:numId w:val="40"/>
              </w:numPr>
              <w:overflowPunct w:val="0"/>
              <w:adjustRightInd w:val="0"/>
              <w:spacing w:before="240"/>
              <w:ind w:left="714" w:hanging="357"/>
              <w:textAlignment w:val="baseline"/>
              <w:rPr>
                <w:ins w:id="558" w:author="Kyocera - Masato Fujishiro" w:date="2020-12-17T12:24:00Z"/>
                <w:lang w:val="en-US"/>
              </w:rPr>
            </w:pPr>
            <w:ins w:id="559" w:author="Kyocera - Masato Fujishiro" w:date="2020-12-17T12:24:00Z">
              <w:r>
                <w:rPr>
                  <w:lang w:val="en-US"/>
                </w:rPr>
                <w:t xml:space="preserve">Delta over alternative solution: </w:t>
              </w:r>
              <w:r>
                <w:rPr>
                  <w:rFonts w:eastAsia="等线"/>
                  <w:lang w:val="en-US"/>
                </w:rPr>
                <w:t>Signalling load reduction and faster load balancing are expected since the routing configuration does not need to be updated for performing the local re</w:t>
              </w:r>
              <w:r>
                <w:rPr>
                  <w:rFonts w:eastAsia="等线"/>
                  <w:lang w:val="en-US"/>
                </w:rPr>
                <w:t xml:space="preserve">routing, if alternative path(s) is already included. </w:t>
              </w:r>
            </w:ins>
          </w:p>
          <w:p w14:paraId="58A03175" w14:textId="77777777" w:rsidR="006B4386" w:rsidRDefault="006B4386">
            <w:pPr>
              <w:rPr>
                <w:b/>
                <w:bCs/>
              </w:rPr>
            </w:pPr>
          </w:p>
        </w:tc>
      </w:tr>
      <w:tr w:rsidR="006B4386" w14:paraId="379E620E" w14:textId="77777777">
        <w:tc>
          <w:tcPr>
            <w:tcW w:w="1975" w:type="dxa"/>
          </w:tcPr>
          <w:p w14:paraId="63C7F06D" w14:textId="77777777" w:rsidR="006B4386" w:rsidRDefault="00984462">
            <w:pPr>
              <w:rPr>
                <w:rFonts w:eastAsia="等线"/>
                <w:b/>
                <w:bCs/>
              </w:rPr>
            </w:pPr>
            <w:ins w:id="560" w:author="CATT" w:date="2020-12-21T15:27:00Z">
              <w:r>
                <w:rPr>
                  <w:rFonts w:eastAsia="等线" w:hint="eastAsia"/>
                  <w:b/>
                  <w:bCs/>
                </w:rPr>
                <w:t>CATT</w:t>
              </w:r>
            </w:ins>
          </w:p>
        </w:tc>
        <w:tc>
          <w:tcPr>
            <w:tcW w:w="7654" w:type="dxa"/>
          </w:tcPr>
          <w:p w14:paraId="085F825B" w14:textId="77777777" w:rsidR="006B4386" w:rsidRDefault="00984462">
            <w:pPr>
              <w:rPr>
                <w:ins w:id="561" w:author="CATT" w:date="2020-12-18T20:00:00Z"/>
                <w:rFonts w:eastAsia="等线"/>
              </w:rPr>
            </w:pPr>
            <w:ins w:id="562" w:author="CATT" w:date="2020-12-18T20:00:00Z">
              <w:r>
                <w:t xml:space="preserve">1.Problem: </w:t>
              </w:r>
            </w:ins>
            <w:ins w:id="563" w:author="CATT" w:date="2020-12-18T20:24:00Z">
              <w:r>
                <w:rPr>
                  <w:rFonts w:eastAsia="等线"/>
                </w:rPr>
                <w:t xml:space="preserve">R16 IAB-network </w:t>
              </w:r>
            </w:ins>
            <w:ins w:id="564" w:author="CATT" w:date="2020-12-21T15:38:00Z">
              <w:r>
                <w:rPr>
                  <w:rFonts w:eastAsia="等线"/>
                </w:rPr>
                <w:t xml:space="preserve">only consider </w:t>
              </w:r>
            </w:ins>
            <w:ins w:id="565" w:author="CATT" w:date="2020-12-18T20:25:00Z">
              <w:r>
                <w:rPr>
                  <w:rFonts w:eastAsia="等线"/>
                </w:rPr>
                <w:t>long-term congestion</w:t>
              </w:r>
            </w:ins>
            <w:ins w:id="566" w:author="CATT" w:date="2020-12-21T15:38:00Z">
              <w:r>
                <w:rPr>
                  <w:rFonts w:eastAsia="等线"/>
                </w:rPr>
                <w:t xml:space="preserve"> reduction</w:t>
              </w:r>
            </w:ins>
            <w:ins w:id="567" w:author="CATT" w:date="2020-12-18T20:25:00Z">
              <w:r>
                <w:rPr>
                  <w:rFonts w:eastAsia="等线"/>
                </w:rPr>
                <w:t>.</w:t>
              </w:r>
            </w:ins>
            <w:ins w:id="568" w:author="CATT" w:date="2020-12-18T20:26:00Z">
              <w:r>
                <w:rPr>
                  <w:rFonts w:eastAsia="等线"/>
                </w:rPr>
                <w:t xml:space="preserve"> </w:t>
              </w:r>
            </w:ins>
            <w:ins w:id="569" w:author="CATT" w:date="2020-12-18T20:24:00Z">
              <w:r>
                <w:rPr>
                  <w:rFonts w:eastAsia="等线"/>
                </w:rPr>
                <w:t xml:space="preserve">When </w:t>
              </w:r>
            </w:ins>
            <w:ins w:id="570" w:author="CATT" w:date="2020-12-21T15:41:00Z">
              <w:r>
                <w:rPr>
                  <w:rFonts w:eastAsia="等线"/>
                </w:rPr>
                <w:t xml:space="preserve">current </w:t>
              </w:r>
            </w:ins>
            <w:ins w:id="571" w:author="CATT" w:date="2020-12-18T20:24:00Z">
              <w:r>
                <w:t>route</w:t>
              </w:r>
              <w:r>
                <w:rPr>
                  <w:rFonts w:eastAsia="等线"/>
                </w:rPr>
                <w:t xml:space="preserve"> is congest</w:t>
              </w:r>
            </w:ins>
            <w:ins w:id="572" w:author="CATT" w:date="2020-12-21T15:41:00Z">
              <w:r>
                <w:rPr>
                  <w:rFonts w:eastAsia="等线"/>
                </w:rPr>
                <w:t xml:space="preserve">ed, </w:t>
              </w:r>
            </w:ins>
            <w:ins w:id="573" w:author="CATT" w:date="2020-12-18T20:26:00Z">
              <w:r>
                <w:rPr>
                  <w:rFonts w:eastAsia="等线"/>
                </w:rPr>
                <w:t xml:space="preserve">IAB-node can’t </w:t>
              </w:r>
            </w:ins>
            <w:ins w:id="574" w:author="CATT" w:date="2020-12-21T15:41:00Z">
              <w:r>
                <w:rPr>
                  <w:rFonts w:eastAsia="等线"/>
                </w:rPr>
                <w:t>switch</w:t>
              </w:r>
            </w:ins>
            <w:ins w:id="575" w:author="CATT" w:date="2020-12-18T20:26:00Z">
              <w:r>
                <w:rPr>
                  <w:rFonts w:eastAsia="等线"/>
                </w:rPr>
                <w:t xml:space="preserve"> </w:t>
              </w:r>
            </w:ins>
            <w:ins w:id="576" w:author="CATT" w:date="2020-12-21T15:41:00Z">
              <w:r>
                <w:rPr>
                  <w:rFonts w:eastAsia="等线"/>
                </w:rPr>
                <w:t xml:space="preserve">to available </w:t>
              </w:r>
            </w:ins>
            <w:ins w:id="577" w:author="CATT" w:date="2020-12-18T20:26:00Z">
              <w:r>
                <w:t>alternative</w:t>
              </w:r>
              <w:r>
                <w:rPr>
                  <w:rFonts w:eastAsia="等线"/>
                </w:rPr>
                <w:t xml:space="preserve"> route</w:t>
              </w:r>
            </w:ins>
            <w:ins w:id="578" w:author="CATT" w:date="2020-12-18T20:27:00Z">
              <w:r>
                <w:rPr>
                  <w:rFonts w:eastAsia="等线"/>
                </w:rPr>
                <w:t xml:space="preserve"> by local rerouting.</w:t>
              </w:r>
            </w:ins>
          </w:p>
          <w:p w14:paraId="5318A118" w14:textId="77777777" w:rsidR="006B4386" w:rsidRDefault="00984462">
            <w:pPr>
              <w:rPr>
                <w:ins w:id="579" w:author="CATT" w:date="2020-12-18T20:00:00Z"/>
                <w:rFonts w:eastAsia="等线"/>
              </w:rPr>
            </w:pPr>
            <w:ins w:id="580" w:author="CATT" w:date="2020-12-18T20:00:00Z">
              <w:r>
                <w:t>2.Enhancement</w:t>
              </w:r>
              <w:r>
                <w:rPr>
                  <w:rFonts w:hint="eastAsia"/>
                </w:rPr>
                <w:t>：</w:t>
              </w:r>
            </w:ins>
            <w:ins w:id="581" w:author="CATT" w:date="2020-12-18T20:27:00Z">
              <w:r>
                <w:rPr>
                  <w:rFonts w:eastAsia="等线"/>
                </w:rPr>
                <w:t>R17 IAB support</w:t>
              </w:r>
            </w:ins>
            <w:ins w:id="582" w:author="CATT" w:date="2020-12-18T20:28:00Z">
              <w:r>
                <w:rPr>
                  <w:rFonts w:eastAsia="等线"/>
                </w:rPr>
                <w:t xml:space="preserve"> local rerouting triggered by </w:t>
              </w:r>
            </w:ins>
            <w:ins w:id="583" w:author="CATT" w:date="2020-12-21T15:42:00Z">
              <w:r>
                <w:rPr>
                  <w:rFonts w:eastAsia="等线"/>
                </w:rPr>
                <w:t>HBH</w:t>
              </w:r>
            </w:ins>
            <w:ins w:id="584" w:author="CATT" w:date="2020-12-18T20:28:00Z">
              <w:r>
                <w:rPr>
                  <w:rFonts w:eastAsia="等线"/>
                </w:rPr>
                <w:t xml:space="preserve"> flow control feedback.</w:t>
              </w:r>
            </w:ins>
          </w:p>
          <w:p w14:paraId="72E8ECDC" w14:textId="77777777" w:rsidR="006B4386" w:rsidRDefault="00984462">
            <w:pPr>
              <w:rPr>
                <w:ins w:id="585" w:author="CATT" w:date="2020-12-18T20:00:00Z"/>
                <w:rFonts w:eastAsia="等线"/>
              </w:rPr>
            </w:pPr>
            <w:ins w:id="586" w:author="CATT" w:date="2020-12-18T20:00:00Z">
              <w:r>
                <w:t>3.Assessment</w:t>
              </w:r>
              <w:r>
                <w:rPr>
                  <w:rFonts w:hint="eastAsia"/>
                </w:rPr>
                <w:t>：</w:t>
              </w:r>
            </w:ins>
          </w:p>
          <w:p w14:paraId="6CD39746" w14:textId="77777777" w:rsidR="006B4386" w:rsidRDefault="00984462">
            <w:pPr>
              <w:ind w:leftChars="154" w:left="745" w:hangingChars="201" w:hanging="422"/>
              <w:rPr>
                <w:ins w:id="587" w:author="CATT" w:date="2020-12-18T20:00:00Z"/>
                <w:rFonts w:eastAsia="等线"/>
              </w:rPr>
            </w:pPr>
            <w:ins w:id="588" w:author="CATT" w:date="2020-12-18T20:00:00Z">
              <w:r>
                <w:t>a)</w:t>
              </w:r>
              <w:r>
                <w:tab/>
                <w:t>Efficiency of enhancements:</w:t>
              </w:r>
            </w:ins>
            <w:ins w:id="589" w:author="CATT" w:date="2020-12-18T20:28:00Z">
              <w:r>
                <w:rPr>
                  <w:rFonts w:eastAsia="等线"/>
                </w:rPr>
                <w:t xml:space="preserve"> </w:t>
              </w:r>
              <w:r>
                <w:t>Addresses the problem.</w:t>
              </w:r>
            </w:ins>
          </w:p>
          <w:p w14:paraId="0C5F533E" w14:textId="77777777" w:rsidR="006B4386" w:rsidRDefault="00984462">
            <w:pPr>
              <w:ind w:leftChars="154" w:left="745" w:hangingChars="201" w:hanging="422"/>
              <w:rPr>
                <w:ins w:id="590" w:author="CATT" w:date="2020-12-18T20:00:00Z"/>
                <w:rFonts w:eastAsia="等线"/>
              </w:rPr>
            </w:pPr>
            <w:ins w:id="591" w:author="CATT" w:date="2020-12-18T20:00:00Z">
              <w:r>
                <w:t>b)</w:t>
              </w:r>
              <w:r>
                <w:tab/>
                <w:t xml:space="preserve">Shortcomings: </w:t>
              </w:r>
            </w:ins>
            <w:ins w:id="592" w:author="CATT" w:date="2020-12-18T20:30:00Z">
              <w:r>
                <w:t>It's not globally optimal</w:t>
              </w:r>
            </w:ins>
            <w:ins w:id="593" w:author="CATT" w:date="2020-12-18T20:29:00Z">
              <w:r>
                <w:t>.</w:t>
              </w:r>
            </w:ins>
          </w:p>
          <w:p w14:paraId="400919E9" w14:textId="77777777" w:rsidR="006B4386" w:rsidRDefault="00984462">
            <w:pPr>
              <w:ind w:leftChars="154" w:left="745" w:hangingChars="201" w:hanging="422"/>
              <w:rPr>
                <w:ins w:id="594" w:author="CATT" w:date="2020-12-18T20:23:00Z"/>
                <w:rFonts w:eastAsia="等线"/>
              </w:rPr>
            </w:pPr>
            <w:ins w:id="595" w:author="CATT" w:date="2020-12-18T20:00:00Z">
              <w:r>
                <w:t>c)</w:t>
              </w:r>
              <w:r>
                <w:tab/>
                <w:t xml:space="preserve">Alternative solution: </w:t>
              </w:r>
            </w:ins>
            <w:ins w:id="596" w:author="CATT" w:date="2020-12-21T15:45:00Z">
              <w:r>
                <w:rPr>
                  <w:rFonts w:eastAsia="等线"/>
                </w:rPr>
                <w:t xml:space="preserve">IAB </w:t>
              </w:r>
            </w:ins>
            <w:ins w:id="597" w:author="CATT" w:date="2020-12-21T15:46:00Z">
              <w:r>
                <w:rPr>
                  <w:rFonts w:eastAsia="等线"/>
                </w:rPr>
                <w:t>r</w:t>
              </w:r>
            </w:ins>
            <w:ins w:id="598" w:author="CATT" w:date="2020-12-21T15:45:00Z">
              <w:r>
                <w:rPr>
                  <w:rFonts w:eastAsia="等线"/>
                </w:rPr>
                <w:t xml:space="preserve">erouting by the donor CU reconfiguration </w:t>
              </w:r>
              <w:r>
                <w:rPr>
                  <w:rFonts w:eastAsia="等线"/>
                </w:rPr>
                <w:t>signaling.</w:t>
              </w:r>
            </w:ins>
          </w:p>
          <w:p w14:paraId="3833D5D0" w14:textId="77777777" w:rsidR="006B4386" w:rsidRDefault="00984462">
            <w:pPr>
              <w:ind w:leftChars="154" w:left="745" w:hangingChars="201" w:hanging="422"/>
              <w:rPr>
                <w:rFonts w:eastAsia="等线"/>
              </w:rPr>
            </w:pPr>
            <w:ins w:id="599" w:author="CATT" w:date="2020-12-18T20:00:00Z">
              <w:r>
                <w:t>d)</w:t>
              </w:r>
              <w:r>
                <w:tab/>
                <w:t>Delta over alternative solutions:</w:t>
              </w:r>
            </w:ins>
            <w:ins w:id="600" w:author="CATT" w:date="2020-12-18T20:31:00Z">
              <w:r>
                <w:rPr>
                  <w:rFonts w:eastAsia="等线"/>
                </w:rPr>
                <w:t xml:space="preserve"> </w:t>
              </w:r>
            </w:ins>
            <w:ins w:id="601" w:author="CATT" w:date="2020-12-21T15:47:00Z">
              <w:r>
                <w:rPr>
                  <w:rFonts w:eastAsia="等线"/>
                </w:rPr>
                <w:t>Improve l</w:t>
              </w:r>
            </w:ins>
            <w:ins w:id="602" w:author="CATT" w:date="2020-12-21T15:46:00Z">
              <w:r>
                <w:rPr>
                  <w:rFonts w:eastAsia="等线"/>
                </w:rPr>
                <w:t>oad balanc</w:t>
              </w:r>
            </w:ins>
            <w:ins w:id="603" w:author="CATT" w:date="2020-12-21T15:47:00Z">
              <w:r>
                <w:rPr>
                  <w:rFonts w:eastAsia="等线"/>
                </w:rPr>
                <w:t>e</w:t>
              </w:r>
            </w:ins>
            <w:ins w:id="604" w:author="CATT" w:date="2020-12-21T15:46:00Z">
              <w:r>
                <w:rPr>
                  <w:rFonts w:eastAsia="等线"/>
                </w:rPr>
                <w:t xml:space="preserve"> and resource efficiency </w:t>
              </w:r>
            </w:ins>
            <w:ins w:id="605" w:author="CATT" w:date="2020-12-21T15:47:00Z">
              <w:r>
                <w:rPr>
                  <w:rFonts w:eastAsia="等线"/>
                </w:rPr>
                <w:t>in</w:t>
              </w:r>
            </w:ins>
            <w:ins w:id="606" w:author="CATT" w:date="2020-12-21T15:48:00Z">
              <w:r>
                <w:rPr>
                  <w:rFonts w:eastAsia="等线"/>
                </w:rPr>
                <w:t xml:space="preserve"> a </w:t>
              </w:r>
            </w:ins>
            <w:ins w:id="607" w:author="CATT" w:date="2020-12-21T15:53:00Z">
              <w:r>
                <w:rPr>
                  <w:rFonts w:eastAsia="等线"/>
                </w:rPr>
                <w:t>semi-</w:t>
              </w:r>
            </w:ins>
            <w:ins w:id="608" w:author="CATT" w:date="2020-12-21T15:48:00Z">
              <w:r>
                <w:rPr>
                  <w:rFonts w:eastAsia="等线"/>
                </w:rPr>
                <w:t>dynamic</w:t>
              </w:r>
            </w:ins>
            <w:ins w:id="609" w:author="CATT" w:date="2020-12-21T15:53:00Z">
              <w:r>
                <w:rPr>
                  <w:rFonts w:eastAsia="等线"/>
                </w:rPr>
                <w:t xml:space="preserve"> and timely</w:t>
              </w:r>
            </w:ins>
            <w:ins w:id="610" w:author="CATT" w:date="2020-12-21T15:48:00Z">
              <w:r>
                <w:rPr>
                  <w:rFonts w:eastAsia="等线"/>
                </w:rPr>
                <w:t xml:space="preserve"> way.</w:t>
              </w:r>
            </w:ins>
          </w:p>
        </w:tc>
      </w:tr>
      <w:tr w:rsidR="006B4386" w14:paraId="1CD302EE" w14:textId="77777777">
        <w:tc>
          <w:tcPr>
            <w:tcW w:w="1975" w:type="dxa"/>
          </w:tcPr>
          <w:p w14:paraId="52249697" w14:textId="77777777" w:rsidR="006B4386" w:rsidRDefault="00984462">
            <w:pPr>
              <w:rPr>
                <w:b/>
                <w:bCs/>
              </w:rPr>
            </w:pPr>
            <w:ins w:id="611" w:author="Ericsson" w:date="2020-12-21T11:59:00Z">
              <w:r>
                <w:rPr>
                  <w:b/>
                  <w:bCs/>
                </w:rPr>
                <w:t>Ericsson</w:t>
              </w:r>
            </w:ins>
          </w:p>
        </w:tc>
        <w:tc>
          <w:tcPr>
            <w:tcW w:w="7654" w:type="dxa"/>
          </w:tcPr>
          <w:p w14:paraId="60B20116" w14:textId="77777777" w:rsidR="006B4386" w:rsidRDefault="00984462">
            <w:pPr>
              <w:pStyle w:val="ListParagraph"/>
              <w:numPr>
                <w:ilvl w:val="0"/>
                <w:numId w:val="41"/>
              </w:numPr>
              <w:rPr>
                <w:ins w:id="612" w:author="Ericsson" w:date="2020-12-21T11:59:00Z"/>
                <w:b/>
                <w:bCs/>
                <w:lang w:val="en-US"/>
              </w:rPr>
            </w:pPr>
            <w:ins w:id="613" w:author="Ericsson" w:date="2020-12-21T11:59:00Z">
              <w:r>
                <w:rPr>
                  <w:b/>
                  <w:bCs/>
                  <w:lang w:val="en-US"/>
                </w:rPr>
                <w:t xml:space="preserve">Problem: </w:t>
              </w:r>
              <w:r>
                <w:rPr>
                  <w:lang w:val="en-US"/>
                </w:rPr>
                <w:t>Egress link is becoming congested</w:t>
              </w:r>
            </w:ins>
            <w:ins w:id="614" w:author="Ericsson" w:date="2020-12-21T12:48:00Z">
              <w:r>
                <w:rPr>
                  <w:lang w:val="en-US"/>
                </w:rPr>
                <w:t xml:space="preserve"> or IAB node receives a packet with </w:t>
              </w:r>
            </w:ins>
            <w:ins w:id="615" w:author="Ericsson" w:date="2020-12-21T12:49:00Z">
              <w:r>
                <w:rPr>
                  <w:lang w:val="en-US"/>
                </w:rPr>
                <w:t xml:space="preserve">an unknown BAP routing ID (this can </w:t>
              </w:r>
              <w:r>
                <w:rPr>
                  <w:lang w:val="en-US"/>
                </w:rPr>
                <w:t>happen in case the child</w:t>
              </w:r>
            </w:ins>
            <w:ins w:id="616" w:author="Ericsson" w:date="2020-12-21T12:50:00Z">
              <w:r>
                <w:rPr>
                  <w:lang w:val="en-US"/>
                </w:rPr>
                <w:t xml:space="preserve"> has done local rerouting upon RLF</w:t>
              </w:r>
            </w:ins>
            <w:ins w:id="617" w:author="Ericsson" w:date="2020-12-21T13:16:00Z">
              <w:r>
                <w:rPr>
                  <w:lang w:val="en-US"/>
                </w:rPr>
                <w:t xml:space="preserve"> declaration in one link</w:t>
              </w:r>
            </w:ins>
            <w:ins w:id="618" w:author="Ericsson" w:date="2020-12-21T12:49:00Z">
              <w:r>
                <w:rPr>
                  <w:lang w:val="en-US"/>
                </w:rPr>
                <w:t>)</w:t>
              </w:r>
            </w:ins>
          </w:p>
          <w:p w14:paraId="27E087DA" w14:textId="77777777" w:rsidR="006B4386" w:rsidRDefault="00984462">
            <w:pPr>
              <w:pStyle w:val="ListParagraph"/>
              <w:numPr>
                <w:ilvl w:val="0"/>
                <w:numId w:val="41"/>
              </w:numPr>
              <w:rPr>
                <w:ins w:id="619" w:author="Ericsson" w:date="2020-12-21T11:59:00Z"/>
                <w:lang w:val="en-US"/>
              </w:rPr>
            </w:pPr>
            <w:ins w:id="620" w:author="Ericsson" w:date="2020-12-21T11:59:00Z">
              <w:r>
                <w:rPr>
                  <w:b/>
                  <w:bCs/>
                  <w:lang w:val="en-US"/>
                </w:rPr>
                <w:t xml:space="preserve">Enhancement: </w:t>
              </w:r>
              <w:r>
                <w:rPr>
                  <w:lang w:val="en-US"/>
                </w:rPr>
                <w:t xml:space="preserve">The CU configures the IAB node with a signaling that configures the IAB node </w:t>
              </w:r>
            </w:ins>
            <w:ins w:id="621" w:author="Ericsson" w:date="2020-12-21T12:51:00Z">
              <w:r>
                <w:rPr>
                  <w:lang w:val="en-US"/>
                </w:rPr>
                <w:t>with</w:t>
              </w:r>
            </w:ins>
            <w:ins w:id="622" w:author="Ericsson" w:date="2020-12-21T12:42:00Z">
              <w:r>
                <w:rPr>
                  <w:lang w:val="en-US"/>
                </w:rPr>
                <w:t xml:space="preserve"> </w:t>
              </w:r>
            </w:ins>
            <w:ins w:id="623" w:author="Ericsson" w:date="2020-12-21T11:59:00Z">
              <w:r>
                <w:rPr>
                  <w:lang w:val="en-US"/>
                </w:rPr>
                <w:t>rule</w:t>
              </w:r>
            </w:ins>
            <w:ins w:id="624" w:author="Ericsson" w:date="2020-12-21T12:42:00Z">
              <w:r>
                <w:rPr>
                  <w:lang w:val="en-US"/>
                </w:rPr>
                <w:t>s</w:t>
              </w:r>
            </w:ins>
            <w:ins w:id="625" w:author="Ericsson" w:date="2020-12-21T11:59:00Z">
              <w:r>
                <w:rPr>
                  <w:lang w:val="en-US"/>
                </w:rPr>
                <w:t xml:space="preserve"> to perform local routing. RAN2 sho</w:t>
              </w:r>
            </w:ins>
            <w:ins w:id="626" w:author="Ericsson" w:date="2020-12-21T12:47:00Z">
              <w:r>
                <w:rPr>
                  <w:lang w:val="en-US"/>
                </w:rPr>
                <w:t>u</w:t>
              </w:r>
            </w:ins>
            <w:ins w:id="627" w:author="Ericsson" w:date="2020-12-21T11:59:00Z">
              <w:r>
                <w:rPr>
                  <w:lang w:val="en-US"/>
                </w:rPr>
                <w:t xml:space="preserve">ld discuss such rules, e.g. congestion-based rules. </w:t>
              </w:r>
              <w:r>
                <w:rPr>
                  <w:lang w:val="en-US"/>
                </w:rPr>
                <w:br/>
                <w:t>The CU also configures the rules for selecting an alternative link towards the same destination, e.g. on the basis of radio conditions.</w:t>
              </w:r>
            </w:ins>
          </w:p>
          <w:p w14:paraId="6BC88E62" w14:textId="77777777" w:rsidR="006B4386" w:rsidRDefault="00984462">
            <w:pPr>
              <w:pStyle w:val="ListParagraph"/>
              <w:numPr>
                <w:ilvl w:val="0"/>
                <w:numId w:val="41"/>
              </w:numPr>
              <w:rPr>
                <w:ins w:id="628" w:author="Ericsson" w:date="2020-12-21T11:59:00Z"/>
                <w:b/>
                <w:bCs/>
                <w:lang w:val="en-US"/>
              </w:rPr>
            </w:pPr>
            <w:ins w:id="629" w:author="Ericsson" w:date="2020-12-21T11:59:00Z">
              <w:r>
                <w:rPr>
                  <w:b/>
                  <w:bCs/>
                  <w:lang w:val="en-US"/>
                </w:rPr>
                <w:t xml:space="preserve">Assessment: </w:t>
              </w:r>
            </w:ins>
          </w:p>
          <w:p w14:paraId="080B3DCA" w14:textId="77777777" w:rsidR="006B4386" w:rsidRDefault="00984462">
            <w:pPr>
              <w:pStyle w:val="ListParagraph"/>
              <w:numPr>
                <w:ilvl w:val="1"/>
                <w:numId w:val="41"/>
              </w:numPr>
              <w:rPr>
                <w:ins w:id="630" w:author="Ericsson" w:date="2020-12-21T11:59:00Z"/>
                <w:lang w:val="en-US"/>
              </w:rPr>
            </w:pPr>
            <w:ins w:id="631" w:author="Ericsson" w:date="2020-12-21T11:59:00Z">
              <w:r>
                <w:rPr>
                  <w:lang w:val="en-US"/>
                </w:rPr>
                <w:t>Efficacy: More timely load balancing decision</w:t>
              </w:r>
            </w:ins>
          </w:p>
          <w:p w14:paraId="324E2F59" w14:textId="77777777" w:rsidR="006B4386" w:rsidRDefault="00984462">
            <w:pPr>
              <w:pStyle w:val="ListParagraph"/>
              <w:numPr>
                <w:ilvl w:val="1"/>
                <w:numId w:val="41"/>
              </w:numPr>
              <w:rPr>
                <w:ins w:id="632" w:author="Ericsson" w:date="2020-12-21T11:59:00Z"/>
                <w:lang w:val="en-US"/>
              </w:rPr>
            </w:pPr>
            <w:ins w:id="633" w:author="Ericsson" w:date="2020-12-21T11:59:00Z">
              <w:r>
                <w:rPr>
                  <w:lang w:val="en-US"/>
                </w:rPr>
                <w:t>Shortcom</w:t>
              </w:r>
              <w:r>
                <w:rPr>
                  <w:lang w:val="en-US"/>
                </w:rPr>
                <w:t>ings: Decentralizing the routing decision will reduce the ability of the CU to take more accurate decisions when an overload situation occurs. A centralized solution allows to better control the load and configure the network in a way that it can commit to</w:t>
              </w:r>
              <w:r>
                <w:rPr>
                  <w:lang w:val="en-US"/>
                </w:rPr>
                <w:t xml:space="preserve"> the QoS requirements of the traffic carried by the network.</w:t>
              </w:r>
            </w:ins>
          </w:p>
          <w:p w14:paraId="7C7B2F50" w14:textId="77777777" w:rsidR="006B4386" w:rsidRDefault="006B4386">
            <w:pPr>
              <w:rPr>
                <w:b/>
                <w:bCs/>
              </w:rPr>
            </w:pPr>
          </w:p>
        </w:tc>
      </w:tr>
      <w:tr w:rsidR="006B4386" w14:paraId="54AA143D" w14:textId="77777777">
        <w:tc>
          <w:tcPr>
            <w:tcW w:w="1975" w:type="dxa"/>
          </w:tcPr>
          <w:p w14:paraId="66242978" w14:textId="77777777" w:rsidR="006B4386" w:rsidRDefault="00984462">
            <w:pPr>
              <w:rPr>
                <w:b/>
                <w:bCs/>
              </w:rPr>
            </w:pPr>
            <w:ins w:id="634" w:author="Samsung (June Hwang)" w:date="2020-12-22T17:11:00Z">
              <w:r>
                <w:rPr>
                  <w:bCs/>
                </w:rPr>
                <w:lastRenderedPageBreak/>
                <w:t>Samsung</w:t>
              </w:r>
            </w:ins>
          </w:p>
        </w:tc>
        <w:tc>
          <w:tcPr>
            <w:tcW w:w="7654" w:type="dxa"/>
          </w:tcPr>
          <w:p w14:paraId="1457C59A" w14:textId="77777777" w:rsidR="006B4386" w:rsidRDefault="00984462">
            <w:pPr>
              <w:rPr>
                <w:ins w:id="635" w:author="Samsung (June Hwang)" w:date="2020-12-22T17:11:00Z"/>
              </w:rPr>
            </w:pPr>
            <w:ins w:id="636" w:author="Samsung (June Hwang)" w:date="2020-12-22T17:11:00Z">
              <w:r>
                <w:t>SCENARIO #1</w:t>
              </w:r>
            </w:ins>
          </w:p>
          <w:p w14:paraId="064452BB" w14:textId="77777777" w:rsidR="006B4386" w:rsidRDefault="00984462">
            <w:pPr>
              <w:rPr>
                <w:ins w:id="637" w:author="Samsung (June Hwang)" w:date="2020-12-22T17:11:00Z"/>
              </w:rPr>
            </w:pPr>
            <w:ins w:id="638" w:author="Samsung (June Hwang)" w:date="2020-12-22T17:11:00Z">
              <w:r>
                <w:t>1) Problem: The egress link of the configured route has high delay (incurred e.g. by high load and/or poor radio conditions and/or congestion further down the line) while al</w:t>
              </w:r>
              <w:r>
                <w:t>ternative routes to the same destination have lower delay.</w:t>
              </w:r>
            </w:ins>
          </w:p>
          <w:p w14:paraId="062682BD" w14:textId="77777777" w:rsidR="006B4386" w:rsidRDefault="00984462">
            <w:pPr>
              <w:rPr>
                <w:ins w:id="639" w:author="Samsung (June Hwang)" w:date="2020-12-22T17:11:00Z"/>
              </w:rPr>
            </w:pPr>
            <w:ins w:id="640" w:author="Samsung (June Hwang)" w:date="2020-12-22T17:11:00Z">
              <w:r>
                <w:t xml:space="preserve">2) Enhancement: The node is allowed to select an alternative link based on the </w:t>
              </w:r>
              <w:r>
                <w:rPr>
                  <w:u w:val="single"/>
                </w:rPr>
                <w:t xml:space="preserve">relative delay difference </w:t>
              </w:r>
              <w:r>
                <w:t>between configured route and alternative route, possibly based on a pre-configured threshold</w:t>
              </w:r>
              <w:r>
                <w:t xml:space="preserve"> linked to PDB (e.g. remaining PDB, or discard PDB). A node may decide which of the allowed routes traffic should take based on delay incurred thus far. For instance, a packet may come with an expiry time on BAP layer, and/or with a number of hops it needs</w:t>
              </w:r>
              <w:r>
                <w:t xml:space="preserve"> to traverse to a destination. Alternatively, such PDB-related parameters may be configured by the CU.</w:t>
              </w:r>
            </w:ins>
          </w:p>
          <w:p w14:paraId="0E7245FC" w14:textId="77777777" w:rsidR="006B4386" w:rsidRDefault="00984462">
            <w:pPr>
              <w:rPr>
                <w:ins w:id="641" w:author="Samsung (June Hwang)" w:date="2020-12-22T17:11:00Z"/>
              </w:rPr>
            </w:pPr>
            <w:ins w:id="642" w:author="Samsung (June Hwang)" w:date="2020-12-22T17:11:00Z">
              <w:r>
                <w:t>3) Assessment:</w:t>
              </w:r>
            </w:ins>
          </w:p>
          <w:p w14:paraId="50F3864C" w14:textId="77777777" w:rsidR="006B4386" w:rsidRDefault="00984462">
            <w:pPr>
              <w:pStyle w:val="ListParagraph"/>
              <w:numPr>
                <w:ilvl w:val="0"/>
                <w:numId w:val="42"/>
              </w:numPr>
              <w:rPr>
                <w:ins w:id="643" w:author="Samsung (June Hwang)" w:date="2020-12-22T17:11:00Z"/>
                <w:rFonts w:asciiTheme="minorHAnsi" w:hAnsiTheme="minorHAnsi"/>
                <w:lang w:val="en-GB"/>
              </w:rPr>
            </w:pPr>
            <w:ins w:id="644"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7402D4" w14:textId="77777777" w:rsidR="006B4386" w:rsidRDefault="00984462">
            <w:pPr>
              <w:pStyle w:val="ListParagraph"/>
              <w:numPr>
                <w:ilvl w:val="0"/>
                <w:numId w:val="42"/>
              </w:numPr>
              <w:rPr>
                <w:ins w:id="645" w:author="Samsung (June Hwang)" w:date="2020-12-22T17:11:00Z"/>
                <w:rFonts w:asciiTheme="minorHAnsi" w:hAnsiTheme="minorHAnsi"/>
                <w:lang w:val="en-US"/>
              </w:rPr>
            </w:pPr>
            <w:ins w:id="646" w:author="Samsung (June Hwang)" w:date="2020-12-22T17:11:00Z">
              <w:r>
                <w:rPr>
                  <w:rFonts w:asciiTheme="minorHAnsi" w:hAnsiTheme="minorHAnsi"/>
                  <w:lang w:val="en-GB"/>
                </w:rPr>
                <w:t xml:space="preserve">Shortcomings of enhancement: Over time a deviation may emerge from CU-configured </w:t>
              </w:r>
              <w:r>
                <w:rPr>
                  <w:rFonts w:asciiTheme="minorHAnsi" w:hAnsiTheme="minorHAnsi"/>
                  <w:lang w:val="en-GB"/>
                </w:rPr>
                <w:t>paths. To avoid this feedback is needed from intermediate nodes.</w:t>
              </w:r>
            </w:ins>
          </w:p>
          <w:p w14:paraId="629D4419" w14:textId="77777777" w:rsidR="006B4386" w:rsidRDefault="00984462">
            <w:pPr>
              <w:pStyle w:val="ListParagraph"/>
              <w:numPr>
                <w:ilvl w:val="0"/>
                <w:numId w:val="42"/>
              </w:numPr>
              <w:rPr>
                <w:ins w:id="647" w:author="Samsung (June Hwang)" w:date="2020-12-22T17:11:00Z"/>
                <w:rFonts w:asciiTheme="minorHAnsi" w:hAnsiTheme="minorHAnsi"/>
                <w:lang w:val="en-US"/>
              </w:rPr>
            </w:pPr>
            <w:ins w:id="648" w:author="Samsung (June Hwang)" w:date="2020-12-22T17:11:00Z">
              <w:r>
                <w:rPr>
                  <w:rFonts w:asciiTheme="minorHAnsi" w:hAnsiTheme="minorHAnsi"/>
                  <w:lang w:val="en-US"/>
                </w:rPr>
                <w:t>Alternative solution: The CU itself reconfigures routes based on reports from IAB nodes.</w:t>
              </w:r>
            </w:ins>
          </w:p>
          <w:p w14:paraId="464A5F0E" w14:textId="77777777" w:rsidR="006B4386" w:rsidRDefault="00984462">
            <w:pPr>
              <w:pStyle w:val="ListParagraph"/>
              <w:numPr>
                <w:ilvl w:val="0"/>
                <w:numId w:val="42"/>
              </w:numPr>
              <w:rPr>
                <w:ins w:id="649" w:author="Samsung (June Hwang)" w:date="2020-12-22T17:11:00Z"/>
                <w:lang w:val="en-US"/>
              </w:rPr>
            </w:pPr>
            <w:ins w:id="650" w:author="Samsung (June Hwang)" w:date="2020-12-22T17:11:00Z">
              <w:r>
                <w:rPr>
                  <w:lang w:val="en-US"/>
                </w:rPr>
                <w:t xml:space="preserve">Delta over alternative solution: Significant. The delay incurred by CU-based reconfiguration may have </w:t>
              </w:r>
              <w:r>
                <w:rPr>
                  <w:lang w:val="en-US"/>
                </w:rPr>
                <w:t>a detrimental impact especially for latency-critical services. Additionally, CU may not have immediate/up-to-date visibility of local radio links and any congestion beginning to form as well as status of local buffers.</w:t>
              </w:r>
            </w:ins>
          </w:p>
          <w:p w14:paraId="2E2D6C1C" w14:textId="77777777" w:rsidR="006B4386" w:rsidRDefault="006B4386">
            <w:pPr>
              <w:rPr>
                <w:ins w:id="651" w:author="Samsung (June Hwang)" w:date="2020-12-22T17:11:00Z"/>
                <w:b/>
                <w:bCs/>
              </w:rPr>
            </w:pPr>
          </w:p>
          <w:p w14:paraId="1F9947B7" w14:textId="77777777" w:rsidR="006B4386" w:rsidRDefault="00984462">
            <w:pPr>
              <w:rPr>
                <w:ins w:id="652" w:author="Samsung (June Hwang)" w:date="2020-12-22T17:11:00Z"/>
                <w:bCs/>
              </w:rPr>
            </w:pPr>
            <w:ins w:id="653" w:author="Samsung (June Hwang)" w:date="2020-12-22T17:11:00Z">
              <w:r>
                <w:rPr>
                  <w:bCs/>
                </w:rPr>
                <w:t>SCENARIO #2 [items 1) and 2) same as</w:t>
              </w:r>
              <w:r>
                <w:rPr>
                  <w:bCs/>
                </w:rPr>
                <w:t xml:space="preserve"> for input from QC, but our assessment differs]</w:t>
              </w:r>
            </w:ins>
          </w:p>
          <w:p w14:paraId="5660ED47" w14:textId="77777777" w:rsidR="006B4386" w:rsidRDefault="00984462">
            <w:pPr>
              <w:rPr>
                <w:ins w:id="654" w:author="Samsung (June Hwang)" w:date="2020-12-22T17:11:00Z"/>
              </w:rPr>
            </w:pPr>
            <w:ins w:id="655" w:author="Samsung (June Hwang)" w:date="2020-12-22T17:11:00Z">
              <w:r>
                <w:t>1) Problem: The egress link of the configured route has high load while alternative routes to the same destination have much lower load (note that this is different from congestion as it may already apply bef</w:t>
              </w:r>
              <w:r>
                <w:t>ore congestion occurs).</w:t>
              </w:r>
            </w:ins>
          </w:p>
          <w:p w14:paraId="5F7BA6AA" w14:textId="77777777" w:rsidR="006B4386" w:rsidRDefault="00984462">
            <w:pPr>
              <w:rPr>
                <w:ins w:id="656" w:author="Samsung (June Hwang)" w:date="2020-12-22T17:11:00Z"/>
              </w:rPr>
            </w:pPr>
            <w:ins w:id="657" w:author="Samsung (June Hwang)" w:date="2020-12-22T17:11:00Z">
              <w:r>
                <w:t xml:space="preserve">2) Enhancement: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14:paraId="25B5BAD9" w14:textId="77777777" w:rsidR="006B4386" w:rsidRDefault="00984462">
            <w:pPr>
              <w:rPr>
                <w:ins w:id="658" w:author="Samsung (June Hwang)" w:date="2020-12-22T17:11:00Z"/>
              </w:rPr>
            </w:pPr>
            <w:ins w:id="659" w:author="Samsung (June Hwang)" w:date="2020-12-22T17:11:00Z">
              <w:r>
                <w:t>3)</w:t>
              </w:r>
              <w:r>
                <w:t xml:space="preserve"> Assessment:</w:t>
              </w:r>
            </w:ins>
          </w:p>
          <w:p w14:paraId="47CDF0AC" w14:textId="77777777" w:rsidR="006B4386" w:rsidRDefault="00984462">
            <w:pPr>
              <w:pStyle w:val="ListParagraph"/>
              <w:numPr>
                <w:ilvl w:val="0"/>
                <w:numId w:val="43"/>
              </w:numPr>
              <w:rPr>
                <w:ins w:id="660" w:author="Samsung (June Hwang)" w:date="2020-12-22T17:11:00Z"/>
                <w:rFonts w:asciiTheme="minorHAnsi" w:hAnsiTheme="minorHAnsi"/>
                <w:lang w:val="en-GB"/>
              </w:rPr>
            </w:pPr>
            <w:ins w:id="661"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w:t>
              </w:r>
              <w:r>
                <w:rPr>
                  <w:rFonts w:asciiTheme="minorHAnsi" w:hAnsiTheme="minorHAnsi"/>
                  <w:lang w:val="en-GB"/>
                </w:rPr>
                <w:t>xisting Rel-16 DL HbH flow control feedback, but extended to descendent nodes.</w:t>
              </w:r>
            </w:ins>
          </w:p>
          <w:p w14:paraId="4296C828" w14:textId="77777777" w:rsidR="006B4386" w:rsidRDefault="00984462">
            <w:pPr>
              <w:pStyle w:val="ListParagraph"/>
              <w:numPr>
                <w:ilvl w:val="0"/>
                <w:numId w:val="43"/>
              </w:numPr>
              <w:rPr>
                <w:ins w:id="662" w:author="Samsung (June Hwang)" w:date="2020-12-22T17:11:00Z"/>
                <w:rFonts w:asciiTheme="minorHAnsi" w:hAnsiTheme="minorHAnsi"/>
                <w:lang w:val="en-US"/>
              </w:rPr>
            </w:pPr>
            <w:ins w:id="663"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w:t>
              </w:r>
              <w:r>
                <w:rPr>
                  <w:rFonts w:asciiTheme="minorHAnsi" w:hAnsiTheme="minorHAnsi"/>
                  <w:lang w:val="en-GB"/>
                </w:rPr>
                <w:t>d by the CU to a sub-set of alternatives, minimizing the frequency and size of feedback.</w:t>
              </w:r>
            </w:ins>
          </w:p>
          <w:p w14:paraId="2D897FEC" w14:textId="77777777" w:rsidR="006B4386" w:rsidRDefault="00984462">
            <w:pPr>
              <w:pStyle w:val="ListParagraph"/>
              <w:numPr>
                <w:ilvl w:val="0"/>
                <w:numId w:val="43"/>
              </w:numPr>
              <w:rPr>
                <w:ins w:id="664" w:author="Samsung (June Hwang)" w:date="2020-12-22T17:11:00Z"/>
                <w:rFonts w:asciiTheme="minorHAnsi" w:hAnsiTheme="minorHAnsi"/>
                <w:lang w:val="en-US"/>
              </w:rPr>
            </w:pPr>
            <w:ins w:id="665" w:author="Samsung (June Hwang)" w:date="2020-12-22T17:11:00Z">
              <w:r>
                <w:rPr>
                  <w:rFonts w:asciiTheme="minorHAnsi" w:hAnsiTheme="minorHAnsi"/>
                  <w:lang w:val="en-US"/>
                </w:rPr>
                <w:t>Alternative solution: The CU itself reconfigures routes based on load reports.</w:t>
              </w:r>
            </w:ins>
          </w:p>
          <w:p w14:paraId="0EFD4EF6" w14:textId="77777777" w:rsidR="006B4386" w:rsidRDefault="00984462">
            <w:pPr>
              <w:pStyle w:val="ListParagraph"/>
              <w:numPr>
                <w:ilvl w:val="0"/>
                <w:numId w:val="43"/>
              </w:numPr>
              <w:rPr>
                <w:ins w:id="666" w:author="Samsung (June Hwang)" w:date="2020-12-22T17:11:00Z"/>
                <w:lang w:val="en-US"/>
              </w:rPr>
            </w:pPr>
            <w:ins w:id="667" w:author="Samsung (June Hwang)" w:date="2020-12-22T17:11:00Z">
              <w:r>
                <w:rPr>
                  <w:lang w:val="en-US"/>
                </w:rPr>
                <w:t>Delta over alternative solution: Significant. The CU based reconfiguration may is slower</w:t>
              </w:r>
              <w:r>
                <w:rPr>
                  <w:lang w:val="en-US"/>
                </w:rPr>
                <w:t>, and it cannot make better decisions since its visibility of the available capacity/load on the alternative paths is not up-to-date (for this to be true, significant reporting overhead needs to be incurred).</w:t>
              </w:r>
            </w:ins>
          </w:p>
          <w:p w14:paraId="26CAFF1F" w14:textId="77777777" w:rsidR="006B4386" w:rsidRDefault="006B4386">
            <w:pPr>
              <w:rPr>
                <w:b/>
                <w:bCs/>
              </w:rPr>
            </w:pPr>
          </w:p>
        </w:tc>
      </w:tr>
      <w:tr w:rsidR="006B4386" w14:paraId="7437A76B" w14:textId="77777777">
        <w:trPr>
          <w:ins w:id="668" w:author="Intel - Li, Ziyi" w:date="2020-12-23T14:57:00Z"/>
        </w:trPr>
        <w:tc>
          <w:tcPr>
            <w:tcW w:w="1975" w:type="dxa"/>
          </w:tcPr>
          <w:p w14:paraId="1BD7490C" w14:textId="77777777" w:rsidR="006B4386" w:rsidRDefault="00984462">
            <w:pPr>
              <w:rPr>
                <w:ins w:id="669" w:author="Intel - Li, Ziyi" w:date="2020-12-23T14:57:00Z"/>
                <w:bCs/>
              </w:rPr>
            </w:pPr>
            <w:ins w:id="670" w:author="Intel - Li, Ziyi" w:date="2020-12-23T14:57: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D19FF84" w14:textId="77777777" w:rsidR="006B4386" w:rsidRDefault="00984462">
            <w:pPr>
              <w:pStyle w:val="paragraph"/>
              <w:spacing w:before="0" w:beforeAutospacing="0" w:after="0" w:afterAutospacing="0"/>
              <w:textAlignment w:val="baseline"/>
              <w:rPr>
                <w:ins w:id="671" w:author="Intel - Li, Ziyi" w:date="2020-12-23T14:57:00Z"/>
                <w:rFonts w:ascii="Segoe UI" w:hAnsi="Segoe UI" w:cs="Segoe UI"/>
                <w:sz w:val="18"/>
                <w:szCs w:val="18"/>
              </w:rPr>
            </w:pPr>
            <w:ins w:id="672" w:author="Intel - Li, Ziyi" w:date="2020-12-23T14:57:00Z">
              <w:r>
                <w:rPr>
                  <w:rStyle w:val="normaltextrun"/>
                  <w:rFonts w:ascii="Calibri" w:hAnsi="Calibri" w:cs="Calibri"/>
                  <w:color w:val="038387"/>
                  <w:u w:val="single"/>
                </w:rPr>
                <w:t xml:space="preserve">1. Problem: Centralized routing via </w:t>
              </w:r>
              <w:r>
                <w:rPr>
                  <w:rStyle w:val="normaltextrun"/>
                  <w:rFonts w:ascii="Calibri" w:hAnsi="Calibri" w:cs="Calibri"/>
                  <w:color w:val="038387"/>
                  <w:u w:val="single"/>
                </w:rPr>
                <w:t>IAB donor CU have longer rerouting latency, and topology-wide impact can be considered as trigger condition for local rerouting.</w:t>
              </w:r>
              <w:r>
                <w:rPr>
                  <w:rStyle w:val="eop"/>
                  <w:rFonts w:ascii="Calibri" w:hAnsi="Calibri" w:cs="Calibri"/>
                  <w:color w:val="038387"/>
                </w:rPr>
                <w:t> </w:t>
              </w:r>
            </w:ins>
          </w:p>
          <w:p w14:paraId="596C4098" w14:textId="77777777" w:rsidR="006B4386" w:rsidRDefault="00984462">
            <w:pPr>
              <w:pStyle w:val="paragraph"/>
              <w:spacing w:before="0" w:beforeAutospacing="0" w:after="0" w:afterAutospacing="0"/>
              <w:textAlignment w:val="baseline"/>
              <w:rPr>
                <w:ins w:id="673" w:author="Intel - Li, Ziyi" w:date="2020-12-23T14:57:00Z"/>
                <w:rFonts w:ascii="Segoe UI" w:hAnsi="Segoe UI" w:cs="Segoe UI"/>
                <w:sz w:val="18"/>
                <w:szCs w:val="18"/>
              </w:rPr>
            </w:pPr>
            <w:ins w:id="674" w:author="Intel - Li, Ziyi" w:date="2020-12-23T14:57:00Z">
              <w:r>
                <w:rPr>
                  <w:rStyle w:val="normaltextrun"/>
                  <w:rFonts w:ascii="Calibri" w:hAnsi="Calibri" w:cs="Calibri"/>
                  <w:color w:val="038387"/>
                  <w:u w:val="single"/>
                </w:rPr>
                <w:t>2. Enhancement: Trigger condition of local rerouting may consider fairness/congestion/load balance/etc, allowing flexibility o</w:t>
              </w:r>
              <w:r>
                <w:rPr>
                  <w:rStyle w:val="normaltextrun"/>
                  <w:rFonts w:ascii="Calibri" w:hAnsi="Calibri" w:cs="Calibri"/>
                  <w:color w:val="038387"/>
                  <w:u w:val="single"/>
                </w:rPr>
                <w:t>f rerouting</w:t>
              </w:r>
              <w:r>
                <w:rPr>
                  <w:rStyle w:val="eop"/>
                  <w:rFonts w:ascii="Calibri" w:hAnsi="Calibri" w:cs="Calibri"/>
                  <w:color w:val="038387"/>
                </w:rPr>
                <w:t> </w:t>
              </w:r>
            </w:ins>
          </w:p>
          <w:p w14:paraId="28F6F8A9" w14:textId="77777777" w:rsidR="006B4386" w:rsidRDefault="00984462">
            <w:pPr>
              <w:pStyle w:val="paragraph"/>
              <w:spacing w:before="0" w:beforeAutospacing="0" w:after="0" w:afterAutospacing="0"/>
              <w:textAlignment w:val="baseline"/>
              <w:rPr>
                <w:ins w:id="675" w:author="Intel - Li, Ziyi" w:date="2020-12-23T14:57:00Z"/>
                <w:rFonts w:ascii="Segoe UI" w:hAnsi="Segoe UI" w:cs="Segoe UI"/>
                <w:sz w:val="18"/>
                <w:szCs w:val="18"/>
              </w:rPr>
            </w:pPr>
            <w:ins w:id="676"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25AE4563" w14:textId="77777777" w:rsidR="006B4386" w:rsidRDefault="00984462">
            <w:pPr>
              <w:pStyle w:val="paragraph"/>
              <w:spacing w:before="0" w:beforeAutospacing="0" w:after="0" w:afterAutospacing="0"/>
              <w:textAlignment w:val="baseline"/>
              <w:rPr>
                <w:ins w:id="677" w:author="Intel - Li, Ziyi" w:date="2020-12-23T14:57:00Z"/>
                <w:rFonts w:ascii="Segoe UI" w:hAnsi="Segoe UI" w:cs="Segoe UI"/>
                <w:sz w:val="18"/>
                <w:szCs w:val="18"/>
              </w:rPr>
            </w:pPr>
            <w:ins w:id="678"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29A8A036" w14:textId="77777777" w:rsidR="006B4386" w:rsidRDefault="00984462">
            <w:pPr>
              <w:pStyle w:val="paragraph"/>
              <w:spacing w:before="0" w:beforeAutospacing="0" w:after="0" w:afterAutospacing="0"/>
              <w:textAlignment w:val="baseline"/>
              <w:rPr>
                <w:ins w:id="679" w:author="Intel - Li, Ziyi" w:date="2020-12-23T14:57:00Z"/>
                <w:rFonts w:ascii="Segoe UI" w:hAnsi="Segoe UI" w:cs="Segoe UI"/>
                <w:sz w:val="18"/>
                <w:szCs w:val="18"/>
              </w:rPr>
            </w:pPr>
            <w:ins w:id="680"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451708C4" w14:textId="77777777" w:rsidR="006B4386" w:rsidRDefault="00984462">
            <w:pPr>
              <w:pStyle w:val="paragraph"/>
              <w:spacing w:before="0" w:beforeAutospacing="0" w:after="0" w:afterAutospacing="0"/>
              <w:textAlignment w:val="baseline"/>
              <w:rPr>
                <w:ins w:id="681" w:author="Intel - Li, Ziyi" w:date="2020-12-23T14:57:00Z"/>
                <w:rFonts w:ascii="Segoe UI" w:hAnsi="Segoe UI" w:cs="Segoe UI"/>
                <w:sz w:val="18"/>
                <w:szCs w:val="18"/>
              </w:rPr>
            </w:pPr>
            <w:ins w:id="682" w:author="Intel - Li, Ziyi" w:date="2020-12-23T14:57:00Z">
              <w:r>
                <w:rPr>
                  <w:rStyle w:val="normaltextrun"/>
                  <w:rFonts w:ascii="Calibri" w:hAnsi="Calibri" w:cs="Calibri"/>
                  <w:color w:val="038387"/>
                  <w:u w:val="single"/>
                </w:rPr>
                <w:t>   c) Alternative solutions: r</w:t>
              </w:r>
              <w:r>
                <w:rPr>
                  <w:rStyle w:val="normaltextrun"/>
                  <w:rFonts w:ascii="Calibri" w:hAnsi="Calibri" w:cs="Calibri"/>
                  <w:color w:val="038387"/>
                  <w:u w:val="single"/>
                </w:rPr>
                <w:t>outing decision from IAB donor CU</w:t>
              </w:r>
              <w:r>
                <w:rPr>
                  <w:rStyle w:val="eop"/>
                  <w:rFonts w:ascii="Calibri" w:hAnsi="Calibri" w:cs="Calibri"/>
                  <w:color w:val="038387"/>
                </w:rPr>
                <w:t> </w:t>
              </w:r>
            </w:ins>
          </w:p>
          <w:p w14:paraId="1FB8162E" w14:textId="77777777" w:rsidR="006B4386" w:rsidRDefault="00984462">
            <w:pPr>
              <w:rPr>
                <w:ins w:id="683" w:author="Intel - Li, Ziyi" w:date="2020-12-23T14:57:00Z"/>
              </w:rPr>
            </w:pPr>
            <w:ins w:id="684" w:author="Intel - Li, Ziyi" w:date="2020-12-23T14:57:00Z">
              <w:r>
                <w:rPr>
                  <w:rStyle w:val="normaltextrun"/>
                  <w:rFonts w:ascii="Calibri" w:hAnsi="Calibri" w:cs="Calibri"/>
                  <w:color w:val="038387"/>
                  <w:u w:val="single"/>
                </w:rPr>
                <w:lastRenderedPageBreak/>
                <w:t>   d) Delta over alternative solutions: The alternative solution loses flexibility of routing and sacrifices latency especially to paths with poor performance (e.g. packet loss, unfair, etc)</w:t>
              </w:r>
              <w:r>
                <w:rPr>
                  <w:rStyle w:val="eop"/>
                  <w:rFonts w:ascii="Calibri" w:hAnsi="Calibri" w:cs="Calibri"/>
                  <w:color w:val="038387"/>
                </w:rPr>
                <w:t> </w:t>
              </w:r>
            </w:ins>
          </w:p>
        </w:tc>
      </w:tr>
      <w:tr w:rsidR="006B4386" w14:paraId="0ADC5676" w14:textId="77777777">
        <w:trPr>
          <w:ins w:id="685" w:author="Huawei-Yulong" w:date="2020-12-23T15:43:00Z"/>
        </w:trPr>
        <w:tc>
          <w:tcPr>
            <w:tcW w:w="1975" w:type="dxa"/>
          </w:tcPr>
          <w:p w14:paraId="161EA35E" w14:textId="77777777" w:rsidR="006B4386" w:rsidRDefault="00984462">
            <w:pPr>
              <w:rPr>
                <w:ins w:id="686" w:author="Huawei-Yulong" w:date="2020-12-23T15:43:00Z"/>
                <w:rStyle w:val="normaltextrun"/>
                <w:rFonts w:ascii="Calibri" w:hAnsi="Calibri" w:cs="Calibri"/>
                <w:color w:val="038387"/>
                <w:u w:val="single"/>
              </w:rPr>
            </w:pPr>
            <w:ins w:id="687" w:author="Huawei-Yulong" w:date="2020-12-23T15:43:00Z">
              <w:r>
                <w:rPr>
                  <w:rFonts w:eastAsia="等线"/>
                  <w:b/>
                  <w:bCs/>
                </w:rPr>
                <w:lastRenderedPageBreak/>
                <w:t>Huawei</w:t>
              </w:r>
            </w:ins>
          </w:p>
        </w:tc>
        <w:tc>
          <w:tcPr>
            <w:tcW w:w="7654" w:type="dxa"/>
          </w:tcPr>
          <w:p w14:paraId="306E0B6A" w14:textId="77777777" w:rsidR="006B4386" w:rsidRDefault="00984462">
            <w:pPr>
              <w:rPr>
                <w:ins w:id="688" w:author="Huawei-Yulong" w:date="2020-12-23T15:43:00Z"/>
                <w:rFonts w:eastAsia="等线"/>
              </w:rPr>
            </w:pPr>
            <w:ins w:id="689" w:author="Huawei-Yulong" w:date="2020-12-23T15:43:00Z">
              <w:r>
                <w:rPr>
                  <w:rFonts w:eastAsia="等线"/>
                  <w:b/>
                </w:rPr>
                <w:t>Problem</w:t>
              </w:r>
              <w:r>
                <w:rPr>
                  <w:rFonts w:eastAsia="等线"/>
                </w:rPr>
                <w:t xml:space="preserve">: </w:t>
              </w:r>
            </w:ins>
          </w:p>
          <w:p w14:paraId="08B8B92D" w14:textId="77777777" w:rsidR="006B4386" w:rsidRDefault="00984462">
            <w:pPr>
              <w:rPr>
                <w:ins w:id="690" w:author="Huawei-Yulong" w:date="2020-12-23T15:48:00Z"/>
                <w:rFonts w:eastAsia="等线"/>
              </w:rPr>
            </w:pPr>
            <w:ins w:id="691" w:author="Huawei-Yulong" w:date="2020-12-23T15:43:00Z">
              <w:r>
                <w:rPr>
                  <w:rFonts w:eastAsia="等线"/>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31A4BAC1" w14:textId="77777777" w:rsidR="006B4386" w:rsidRDefault="00984462">
            <w:pPr>
              <w:rPr>
                <w:ins w:id="692" w:author="Huawei-Yulong" w:date="2020-12-23T15:43:00Z"/>
                <w:rFonts w:eastAsia="等线"/>
              </w:rPr>
            </w:pPr>
            <w:ins w:id="693" w:author="Huawei-Yulong" w:date="2020-12-23T15:43:00Z">
              <w:r>
                <w:rPr>
                  <w:rFonts w:eastAsia="等线"/>
                </w:rPr>
                <w:t>However, the</w:t>
              </w:r>
              <w:r>
                <w:rPr>
                  <w:rFonts w:eastAsia="等线"/>
                </w:rPr>
                <w:t xml:space="preserve"> re-routing should</w:t>
              </w:r>
            </w:ins>
            <w:ins w:id="694" w:author="Huawei-Yulong" w:date="2020-12-23T15:48:00Z">
              <w:r>
                <w:rPr>
                  <w:rFonts w:eastAsia="等线"/>
                </w:rPr>
                <w:t xml:space="preserve"> </w:t>
              </w:r>
            </w:ins>
            <w:ins w:id="695" w:author="Huawei-Yulong" w:date="2020-12-23T15:43:00Z">
              <w:r>
                <w:rPr>
                  <w:rFonts w:eastAsia="等线"/>
                </w:rPr>
                <w:t>be</w:t>
              </w:r>
            </w:ins>
            <w:ins w:id="696" w:author="Huawei-Yulong" w:date="2020-12-23T15:48:00Z">
              <w:r>
                <w:rPr>
                  <w:rFonts w:eastAsia="等线"/>
                </w:rPr>
                <w:t xml:space="preserve"> only</w:t>
              </w:r>
            </w:ins>
            <w:ins w:id="697" w:author="Huawei-Yulong" w:date="2020-12-23T15:43:00Z">
              <w:r>
                <w:rPr>
                  <w:rFonts w:eastAsia="等线"/>
                </w:rPr>
                <w:t xml:space="preserve"> used to handle some unexpected situation, rather than to select the best path </w:t>
              </w:r>
            </w:ins>
            <w:ins w:id="698" w:author="Huawei-Yulong" w:date="2020-12-23T15:48:00Z">
              <w:r>
                <w:rPr>
                  <w:rFonts w:eastAsia="等线"/>
                </w:rPr>
                <w:t>for</w:t>
              </w:r>
            </w:ins>
            <w:ins w:id="699" w:author="Huawei-Yulong" w:date="2020-12-23T15:43:00Z">
              <w:r>
                <w:rPr>
                  <w:rFonts w:eastAsia="等线"/>
                </w:rPr>
                <w:t xml:space="preserve"> optimization. So, IAB-node self-selects the best path based on some factors like load or delay is not necessary.</w:t>
              </w:r>
            </w:ins>
          </w:p>
          <w:p w14:paraId="179D5BED" w14:textId="77777777" w:rsidR="006B4386" w:rsidRDefault="006B4386">
            <w:pPr>
              <w:pStyle w:val="paragraph"/>
              <w:spacing w:before="0" w:beforeAutospacing="0" w:after="0" w:afterAutospacing="0"/>
              <w:textAlignment w:val="baseline"/>
              <w:rPr>
                <w:ins w:id="700" w:author="Huawei-Yulong" w:date="2020-12-23T15:43:00Z"/>
                <w:rStyle w:val="normaltextrun"/>
                <w:rFonts w:ascii="Calibri" w:hAnsi="Calibri" w:cs="Calibri"/>
                <w:color w:val="038387"/>
                <w:u w:val="single"/>
              </w:rPr>
            </w:pPr>
          </w:p>
        </w:tc>
      </w:tr>
      <w:tr w:rsidR="006B4386" w14:paraId="1B614FCE" w14:textId="77777777">
        <w:trPr>
          <w:ins w:id="701" w:author="LG (Sunghoon)" w:date="2020-12-23T20:48:00Z"/>
        </w:trPr>
        <w:tc>
          <w:tcPr>
            <w:tcW w:w="1975" w:type="dxa"/>
          </w:tcPr>
          <w:p w14:paraId="41EDABA8" w14:textId="77777777" w:rsidR="006B4386" w:rsidRDefault="00984462">
            <w:pPr>
              <w:rPr>
                <w:ins w:id="702" w:author="LG (Sunghoon)" w:date="2020-12-23T20:48:00Z"/>
                <w:rFonts w:eastAsia="Malgun Gothic"/>
                <w:b/>
                <w:bCs/>
              </w:rPr>
            </w:pPr>
            <w:ins w:id="703" w:author="LG (Sunghoon)" w:date="2020-12-23T20:48:00Z">
              <w:r>
                <w:rPr>
                  <w:rFonts w:eastAsia="Malgun Gothic" w:hint="eastAsia"/>
                  <w:b/>
                  <w:bCs/>
                </w:rPr>
                <w:t>LG</w:t>
              </w:r>
            </w:ins>
          </w:p>
        </w:tc>
        <w:tc>
          <w:tcPr>
            <w:tcW w:w="7654" w:type="dxa"/>
          </w:tcPr>
          <w:p w14:paraId="55DF2E1D" w14:textId="77777777" w:rsidR="006B4386" w:rsidRDefault="00984462">
            <w:pPr>
              <w:rPr>
                <w:ins w:id="704" w:author="LG (Sunghoon)" w:date="2020-12-23T20:48:00Z"/>
                <w:rFonts w:eastAsia="Malgun Gothic"/>
                <w:bCs/>
              </w:rPr>
            </w:pPr>
            <w:ins w:id="705" w:author="LG (Sunghoon)" w:date="2020-12-23T20:48:00Z">
              <w:r>
                <w:rPr>
                  <w:bCs/>
                </w:rPr>
                <w:t xml:space="preserve">1) Problem: When the parent </w:t>
              </w:r>
              <w:r>
                <w:rPr>
                  <w:bCs/>
                </w:rPr>
                <w:t>IAB node receives a flow control feedback, even though there is an alternative route to the same destination, according to the Rel-16 IAB, the parent IAB node cannot re-route packets to this alternative route. Also, the parent IAB node have to hold all pac</w:t>
              </w:r>
              <w:r>
                <w:rPr>
                  <w:bCs/>
                </w:rPr>
                <w:t xml:space="preserve">kets related to the flow control feedback until the congestion problem in the child IAB node is resolved because there is an entry matched to both BAP address and BAP path ID of the packet and no BH RLF occurs. This can generate another congestion problem </w:t>
              </w:r>
              <w:r>
                <w:rPr>
                  <w:bCs/>
                </w:rPr>
                <w:t>in the parent IAB node after receiving a flow control feedback from the child IAB node.</w:t>
              </w:r>
            </w:ins>
          </w:p>
          <w:p w14:paraId="6DF8DF75" w14:textId="77777777" w:rsidR="006B4386" w:rsidRDefault="00984462">
            <w:pPr>
              <w:rPr>
                <w:ins w:id="706" w:author="LG (Sunghoon)" w:date="2020-12-23T20:48:00Z"/>
                <w:rFonts w:eastAsia="Malgun Gothic"/>
                <w:bCs/>
              </w:rPr>
            </w:pPr>
            <w:ins w:id="707" w:author="LG (Sunghoon)" w:date="2020-12-23T20:48:00Z">
              <w:r>
                <w:rPr>
                  <w:rFonts w:eastAsia="Malgun Gothic" w:hint="eastAsia"/>
                  <w:bCs/>
                </w:rPr>
                <w:t>2)</w:t>
              </w:r>
              <w:r>
                <w:rPr>
                  <w:rFonts w:eastAsia="Malgun Gothic"/>
                  <w:bCs/>
                </w:rPr>
                <w:t xml:space="preserve"> Enhancement: Local re-routing is allowed in more cases, e.g., the parent IAB node receives a flow control feedback from the child IAB node. The alternative routes ma</w:t>
              </w:r>
              <w:r>
                <w:rPr>
                  <w:rFonts w:eastAsia="Malgun Gothic"/>
                  <w:bCs/>
                </w:rPr>
                <w:t>y be configured by the IAB donor CU.</w:t>
              </w:r>
            </w:ins>
          </w:p>
          <w:p w14:paraId="7FA16BEF" w14:textId="77777777" w:rsidR="006B4386" w:rsidRDefault="00984462">
            <w:pPr>
              <w:rPr>
                <w:ins w:id="708" w:author="LG (Sunghoon)" w:date="2020-12-23T20:48:00Z"/>
                <w:rFonts w:eastAsia="Malgun Gothic"/>
                <w:bCs/>
              </w:rPr>
            </w:pPr>
            <w:ins w:id="709" w:author="LG (Sunghoon)" w:date="2020-12-23T20:48:00Z">
              <w:r>
                <w:rPr>
                  <w:rFonts w:eastAsia="Malgun Gothic"/>
                  <w:bCs/>
                </w:rPr>
                <w:t>3) Assessment:</w:t>
              </w:r>
            </w:ins>
          </w:p>
          <w:p w14:paraId="6EB6A755" w14:textId="77777777" w:rsidR="006B4386" w:rsidRDefault="00984462">
            <w:pPr>
              <w:pStyle w:val="ListParagraph"/>
              <w:numPr>
                <w:ilvl w:val="0"/>
                <w:numId w:val="44"/>
              </w:numPr>
              <w:rPr>
                <w:ins w:id="710" w:author="LG (Sunghoon)" w:date="2020-12-23T20:48:00Z"/>
                <w:rFonts w:asciiTheme="minorHAnsi" w:hAnsiTheme="minorHAnsi"/>
                <w:lang w:val="en-GB"/>
              </w:rPr>
            </w:pPr>
            <w:ins w:id="711" w:author="LG (Sunghoon)" w:date="2020-12-23T20:48:00Z">
              <w:r>
                <w:rPr>
                  <w:rFonts w:asciiTheme="minorHAnsi" w:hAnsiTheme="minorHAnsi"/>
                  <w:lang w:val="en-US"/>
                </w:rPr>
                <w:t xml:space="preserve">Efficacy: This enhancement can avoid </w:t>
              </w:r>
              <w:r w:rsidRPr="00A01151">
                <w:rPr>
                  <w:bCs/>
                  <w:lang w:val="en-US"/>
                  <w:rPrChange w:id="712" w:author="vivo" w:date="2020-12-29T11:13:00Z">
                    <w:rPr>
                      <w:bCs/>
                    </w:rPr>
                  </w:rPrChange>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703E5D4A" w14:textId="77777777" w:rsidR="006B4386" w:rsidRDefault="00984462">
            <w:pPr>
              <w:pStyle w:val="ListParagraph"/>
              <w:numPr>
                <w:ilvl w:val="0"/>
                <w:numId w:val="44"/>
              </w:numPr>
              <w:rPr>
                <w:ins w:id="713" w:author="LG (Sunghoon)" w:date="2020-12-23T20:48:00Z"/>
                <w:rFonts w:asciiTheme="minorHAnsi" w:hAnsiTheme="minorHAnsi"/>
                <w:lang w:val="en-US"/>
              </w:rPr>
            </w:pPr>
            <w:ins w:id="714" w:author="LG (Sunghoon)" w:date="2020-12-23T20:48:00Z">
              <w:r>
                <w:rPr>
                  <w:rFonts w:asciiTheme="minorHAnsi" w:hAnsiTheme="minorHAnsi"/>
                  <w:lang w:val="en-GB"/>
                </w:rPr>
                <w:t>Shortcomings</w:t>
              </w:r>
              <w:r>
                <w:rPr>
                  <w:rFonts w:asciiTheme="minorHAnsi" w:hAnsiTheme="minorHAnsi"/>
                  <w:lang w:val="en-GB"/>
                </w:rPr>
                <w:t xml:space="preserve"> of enhancement: Nothing obvious.</w:t>
              </w:r>
            </w:ins>
          </w:p>
          <w:p w14:paraId="238DD200" w14:textId="77777777" w:rsidR="006B4386" w:rsidRPr="00A01151" w:rsidRDefault="00984462">
            <w:pPr>
              <w:pStyle w:val="ListParagraph"/>
              <w:numPr>
                <w:ilvl w:val="0"/>
                <w:numId w:val="44"/>
              </w:numPr>
              <w:rPr>
                <w:ins w:id="715" w:author="LG (Sunghoon)" w:date="2020-12-23T20:48:00Z"/>
                <w:lang w:val="en-US"/>
                <w:rPrChange w:id="716" w:author="vivo" w:date="2020-12-29T11:13:00Z">
                  <w:rPr>
                    <w:ins w:id="717" w:author="LG (Sunghoon)" w:date="2020-12-23T20:48:00Z"/>
                  </w:rPr>
                </w:rPrChange>
              </w:rPr>
            </w:pPr>
            <w:ins w:id="718" w:author="LG (Sunghoon)" w:date="2020-12-23T20:48:00Z">
              <w:r>
                <w:rPr>
                  <w:rFonts w:asciiTheme="minorHAnsi" w:hAnsiTheme="minorHAnsi"/>
                  <w:lang w:val="en-US"/>
                </w:rPr>
                <w:t>Alternative solution: Routing table update by the IAB donor CU.</w:t>
              </w:r>
            </w:ins>
          </w:p>
          <w:p w14:paraId="12BE160E" w14:textId="77777777" w:rsidR="006B4386" w:rsidRDefault="00984462">
            <w:pPr>
              <w:pStyle w:val="ListParagraph"/>
              <w:numPr>
                <w:ilvl w:val="0"/>
                <w:numId w:val="44"/>
              </w:numPr>
              <w:rPr>
                <w:ins w:id="719" w:author="LG (Sunghoon)" w:date="2020-12-23T20:48:00Z"/>
              </w:rPr>
            </w:pPr>
            <w:ins w:id="720" w:author="LG (Sunghoon)" w:date="2020-12-23T20:48:00Z">
              <w:r w:rsidRPr="00A01151">
                <w:rPr>
                  <w:lang w:val="en-US"/>
                  <w:rPrChange w:id="721" w:author="vivo" w:date="2020-12-29T11:13:00Z">
                    <w:rPr/>
                  </w:rPrChange>
                </w:rPr>
                <w:t xml:space="preserve">Delta over alternative solution: </w:t>
              </w:r>
              <w:r w:rsidRPr="00A01151">
                <w:rPr>
                  <w:rFonts w:eastAsia="等线"/>
                  <w:lang w:val="en-US"/>
                  <w:rPrChange w:id="722" w:author="vivo" w:date="2020-12-29T11:13:00Z">
                    <w:rPr>
                      <w:rFonts w:eastAsia="等线"/>
                    </w:rPr>
                  </w:rPrChange>
                </w:rPr>
                <w:t xml:space="preserve">The alternative solutions may generate frequent routing table updates and need much more signalling overhead. </w:t>
              </w:r>
              <w:r>
                <w:rPr>
                  <w:rFonts w:eastAsia="等线"/>
                </w:rPr>
                <w:t xml:space="preserve">This also may </w:t>
              </w:r>
              <w:r>
                <w:rPr>
                  <w:rFonts w:eastAsia="等线"/>
                </w:rPr>
                <w:t>not aovid large buffering delay.</w:t>
              </w:r>
            </w:ins>
          </w:p>
          <w:p w14:paraId="2160D893" w14:textId="77777777" w:rsidR="006B4386" w:rsidRDefault="006B4386">
            <w:pPr>
              <w:rPr>
                <w:ins w:id="723" w:author="LG (Sunghoon)" w:date="2020-12-23T20:48:00Z"/>
                <w:b/>
                <w:bCs/>
              </w:rPr>
            </w:pPr>
          </w:p>
        </w:tc>
      </w:tr>
      <w:tr w:rsidR="006B4386" w14:paraId="548174C9" w14:textId="77777777">
        <w:trPr>
          <w:ins w:id="724" w:author="Nokia Gosia" w:date="2020-12-23T14:20:00Z"/>
        </w:trPr>
        <w:tc>
          <w:tcPr>
            <w:tcW w:w="1975" w:type="dxa"/>
          </w:tcPr>
          <w:p w14:paraId="7F3F417D" w14:textId="77777777" w:rsidR="006B4386" w:rsidRDefault="00984462">
            <w:pPr>
              <w:rPr>
                <w:ins w:id="725" w:author="Nokia Gosia" w:date="2020-12-23T14:20:00Z"/>
                <w:rFonts w:eastAsia="Malgun Gothic"/>
                <w:b/>
                <w:bCs/>
              </w:rPr>
            </w:pPr>
            <w:ins w:id="726" w:author="Nokia Gosia" w:date="2020-12-23T14:20:00Z">
              <w:r>
                <w:rPr>
                  <w:rFonts w:eastAsia="Malgun Gothic"/>
                  <w:b/>
                  <w:bCs/>
                </w:rPr>
                <w:t>Nokia, Nokia Shanghai Bell</w:t>
              </w:r>
            </w:ins>
          </w:p>
        </w:tc>
        <w:tc>
          <w:tcPr>
            <w:tcW w:w="7654" w:type="dxa"/>
          </w:tcPr>
          <w:p w14:paraId="38C04655" w14:textId="77777777" w:rsidR="006B4386" w:rsidRDefault="00984462">
            <w:pPr>
              <w:rPr>
                <w:ins w:id="727" w:author="Nokia Gosia" w:date="2020-12-23T14:20:00Z"/>
                <w:rFonts w:eastAsia="Malgun Gothic"/>
                <w:b/>
                <w:bCs/>
              </w:rPr>
            </w:pPr>
            <w:ins w:id="728" w:author="Nokia Gosia" w:date="2020-12-23T14:20:00Z">
              <w:r>
                <w:rPr>
                  <w:rFonts w:eastAsia="Malgun Gothic"/>
                  <w:b/>
                  <w:bCs/>
                </w:rPr>
                <w:t>1) Problem: </w:t>
              </w:r>
              <w:r>
                <w:rPr>
                  <w:rFonts w:eastAsia="Malgun Gothic"/>
                </w:rPr>
                <w:t>Rel-16 RLF indication is only sent to child nodes. Because of this, downstream data can run into a dead end due to RLF to child node(s) such that no downlink hop toward the destinati</w:t>
              </w:r>
              <w:r>
                <w:rPr>
                  <w:rFonts w:eastAsia="Malgun Gothic"/>
                </w:rPr>
                <w:t>on is available, and in such a case there is nothing that allows either re-routing of such data from the dead-end node, or re-transmitting and re-routing from an ancestor node of the dead-end node.</w:t>
              </w:r>
              <w:r>
                <w:rPr>
                  <w:rFonts w:eastAsia="Malgun Gothic"/>
                  <w:b/>
                  <w:bCs/>
                </w:rPr>
                <w:t> </w:t>
              </w:r>
            </w:ins>
          </w:p>
          <w:p w14:paraId="4356F056" w14:textId="77777777" w:rsidR="006B4386" w:rsidRDefault="00984462">
            <w:pPr>
              <w:rPr>
                <w:ins w:id="729" w:author="Nokia Gosia" w:date="2020-12-23T14:20:00Z"/>
                <w:rFonts w:eastAsia="Malgun Gothic"/>
                <w:b/>
                <w:bCs/>
              </w:rPr>
            </w:pPr>
            <w:ins w:id="730" w:author="Nokia Gosia" w:date="2020-12-23T14:20:00Z">
              <w:r>
                <w:rPr>
                  <w:rFonts w:eastAsia="Malgun Gothic"/>
                  <w:b/>
                  <w:bCs/>
                </w:rPr>
                <w:t xml:space="preserve">2) Enhancement: </w:t>
              </w:r>
              <w:r>
                <w:rPr>
                  <w:rFonts w:eastAsia="Malgun Gothic"/>
                </w:rPr>
                <w:t xml:space="preserve">uplink indication that certain BAP </w:t>
              </w:r>
              <w:r>
                <w:rPr>
                  <w:rFonts w:eastAsia="Malgun Gothic"/>
                </w:rPr>
                <w:t>destinations have become unreachable. Reception of such an indication allows re-routed retransmissions by the parent node, if it has alternative routes available, or else forwarding the indication further to grandparent node(s).</w:t>
              </w:r>
              <w:r>
                <w:rPr>
                  <w:rFonts w:eastAsia="Malgun Gothic"/>
                  <w:b/>
                  <w:bCs/>
                </w:rPr>
                <w:t> </w:t>
              </w:r>
            </w:ins>
          </w:p>
          <w:p w14:paraId="794EFBB0" w14:textId="77777777" w:rsidR="006B4386" w:rsidRDefault="00984462">
            <w:pPr>
              <w:rPr>
                <w:ins w:id="731" w:author="Nokia Gosia" w:date="2020-12-23T14:20:00Z"/>
                <w:rFonts w:eastAsia="Malgun Gothic"/>
                <w:b/>
                <w:bCs/>
              </w:rPr>
            </w:pPr>
            <w:ins w:id="732" w:author="Nokia Gosia" w:date="2020-12-23T14:20:00Z">
              <w:r>
                <w:rPr>
                  <w:rFonts w:eastAsia="Malgun Gothic"/>
                  <w:b/>
                  <w:bCs/>
                </w:rPr>
                <w:t>3) Assessment: </w:t>
              </w:r>
            </w:ins>
          </w:p>
          <w:p w14:paraId="661A9715" w14:textId="77777777" w:rsidR="006B4386" w:rsidRDefault="00984462">
            <w:pPr>
              <w:rPr>
                <w:ins w:id="733" w:author="Nokia Gosia" w:date="2020-12-23T14:20:00Z"/>
                <w:rFonts w:eastAsia="Malgun Gothic"/>
              </w:rPr>
            </w:pPr>
            <w:ins w:id="734" w:author="Nokia Gosia" w:date="2020-12-23T14:21:00Z">
              <w:r>
                <w:rPr>
                  <w:rFonts w:eastAsia="Malgun Gothic"/>
                </w:rPr>
                <w:t xml:space="preserve">a) </w:t>
              </w:r>
            </w:ins>
            <w:ins w:id="735" w:author="Nokia Gosia" w:date="2020-12-23T14:20:00Z">
              <w:r>
                <w:rPr>
                  <w:rFonts w:eastAsia="Malgun Gothic"/>
                </w:rPr>
                <w:t>Efficac</w:t>
              </w:r>
              <w:r>
                <w:rPr>
                  <w:rFonts w:eastAsia="Malgun Gothic"/>
                </w:rPr>
                <w:t>y of solution: Allows re-routing of downstream data still buffered by an ancestor node of the dead-end node. </w:t>
              </w:r>
            </w:ins>
          </w:p>
          <w:p w14:paraId="2522DC1E" w14:textId="77777777" w:rsidR="006B4386" w:rsidRDefault="00984462">
            <w:pPr>
              <w:rPr>
                <w:ins w:id="736" w:author="Nokia Gosia" w:date="2020-12-23T14:20:00Z"/>
                <w:rFonts w:eastAsia="Malgun Gothic"/>
              </w:rPr>
            </w:pPr>
            <w:ins w:id="737" w:author="Nokia Gosia" w:date="2020-12-23T14:21:00Z">
              <w:r>
                <w:rPr>
                  <w:rFonts w:eastAsia="Malgun Gothic"/>
                </w:rPr>
                <w:t xml:space="preserve">b) </w:t>
              </w:r>
            </w:ins>
            <w:ins w:id="738" w:author="Nokia Gosia" w:date="2020-12-23T14:20:00Z">
              <w:r>
                <w:rPr>
                  <w:rFonts w:eastAsia="Malgun Gothic"/>
                </w:rPr>
                <w:t>Shortcomings of solution: Does not help with downstream data no longer buffered by an ancestor node. </w:t>
              </w:r>
            </w:ins>
          </w:p>
          <w:p w14:paraId="45633C6C" w14:textId="77777777" w:rsidR="006B4386" w:rsidRDefault="00984462">
            <w:pPr>
              <w:rPr>
                <w:ins w:id="739" w:author="Nokia Gosia" w:date="2020-12-23T14:20:00Z"/>
                <w:rFonts w:eastAsia="Malgun Gothic"/>
              </w:rPr>
            </w:pPr>
            <w:ins w:id="740" w:author="Nokia Gosia" w:date="2020-12-23T14:21:00Z">
              <w:r>
                <w:rPr>
                  <w:rFonts w:eastAsia="Malgun Gothic"/>
                </w:rPr>
                <w:t xml:space="preserve">c) </w:t>
              </w:r>
            </w:ins>
            <w:ins w:id="741" w:author="Nokia Gosia" w:date="2020-12-23T14:20:00Z">
              <w:r>
                <w:rPr>
                  <w:rFonts w:eastAsia="Malgun Gothic"/>
                </w:rPr>
                <w:t>Alternative solution: Downstream packe</w:t>
              </w:r>
              <w:r>
                <w:rPr>
                  <w:rFonts w:eastAsia="Malgun Gothic"/>
                </w:rPr>
                <w:t>ts that are undeliverable are returned to a parent node with an indication that they were undeliverable. </w:t>
              </w:r>
            </w:ins>
          </w:p>
          <w:p w14:paraId="0B11C6B1" w14:textId="77777777" w:rsidR="006B4386" w:rsidRDefault="00984462">
            <w:pPr>
              <w:rPr>
                <w:ins w:id="742" w:author="Nokia Gosia" w:date="2020-12-23T14:20:00Z"/>
                <w:rFonts w:eastAsia="Malgun Gothic"/>
              </w:rPr>
            </w:pPr>
            <w:ins w:id="743" w:author="Nokia Gosia" w:date="2020-12-23T14:21:00Z">
              <w:r>
                <w:rPr>
                  <w:rFonts w:eastAsia="Malgun Gothic"/>
                </w:rPr>
                <w:t xml:space="preserve">d) </w:t>
              </w:r>
            </w:ins>
            <w:ins w:id="744" w:author="Nokia Gosia" w:date="2020-12-23T14:20:00Z">
              <w:r>
                <w:rPr>
                  <w:rFonts w:eastAsia="Malgun Gothic"/>
                </w:rPr>
                <w:t>Delta over alternative solution: Less transmission hops for the re-routed data, but may not ensure delivery of all data.  </w:t>
              </w:r>
            </w:ins>
          </w:p>
          <w:p w14:paraId="44002468" w14:textId="77777777" w:rsidR="006B4386" w:rsidRDefault="00984462">
            <w:pPr>
              <w:rPr>
                <w:ins w:id="745" w:author="Nokia Gosia" w:date="2020-12-23T14:20:00Z"/>
                <w:rFonts w:eastAsia="Malgun Gothic"/>
                <w:b/>
                <w:bCs/>
              </w:rPr>
            </w:pPr>
            <w:ins w:id="746" w:author="Nokia Gosia" w:date="2020-12-23T14:20:00Z">
              <w:r>
                <w:rPr>
                  <w:rFonts w:eastAsia="Malgun Gothic"/>
                  <w:b/>
                  <w:bCs/>
                </w:rPr>
                <w:t> </w:t>
              </w:r>
            </w:ins>
          </w:p>
        </w:tc>
      </w:tr>
      <w:tr w:rsidR="006B4386" w14:paraId="6196DB41" w14:textId="77777777">
        <w:trPr>
          <w:ins w:id="747" w:author="ZTE" w:date="2020-12-24T17:01:00Z"/>
        </w:trPr>
        <w:tc>
          <w:tcPr>
            <w:tcW w:w="1975" w:type="dxa"/>
          </w:tcPr>
          <w:p w14:paraId="056A160B" w14:textId="77777777" w:rsidR="006B4386" w:rsidRDefault="00984462">
            <w:pPr>
              <w:rPr>
                <w:ins w:id="748" w:author="ZTE" w:date="2020-12-24T17:01:00Z"/>
                <w:rFonts w:eastAsia="宋体"/>
                <w:b/>
                <w:bCs/>
              </w:rPr>
            </w:pPr>
            <w:ins w:id="749" w:author="ZTE" w:date="2020-12-24T17:01:00Z">
              <w:r>
                <w:rPr>
                  <w:rFonts w:eastAsia="宋体" w:hint="eastAsia"/>
                  <w:b/>
                  <w:bCs/>
                </w:rPr>
                <w:t>ZTE</w:t>
              </w:r>
            </w:ins>
          </w:p>
        </w:tc>
        <w:tc>
          <w:tcPr>
            <w:tcW w:w="7654" w:type="dxa"/>
          </w:tcPr>
          <w:p w14:paraId="51DC615D" w14:textId="77777777" w:rsidR="006B4386" w:rsidRDefault="00984462">
            <w:pPr>
              <w:rPr>
                <w:ins w:id="750" w:author="ZTE" w:date="2020-12-24T17:01:00Z"/>
                <w:rFonts w:ascii="Segoe UI" w:hAnsi="Segoe UI" w:cs="Segoe UI"/>
                <w:sz w:val="18"/>
                <w:szCs w:val="18"/>
              </w:rPr>
            </w:pPr>
            <w:ins w:id="751" w:author="ZTE" w:date="2020-12-24T17:01:00Z">
              <w:r>
                <w:rPr>
                  <w:rStyle w:val="normaltextrun"/>
                  <w:rFonts w:ascii="Calibri" w:hAnsi="Calibri" w:cs="Calibri"/>
                </w:rPr>
                <w:t>1</w:t>
              </w:r>
              <w:r>
                <w:rPr>
                  <w:rStyle w:val="normaltextrun"/>
                  <w:rFonts w:ascii="Calibri" w:eastAsia="宋体" w:hAnsi="Calibri" w:cs="Calibri" w:hint="eastAsia"/>
                </w:rPr>
                <w:t>)</w:t>
              </w:r>
              <w:r>
                <w:rPr>
                  <w:rStyle w:val="normaltextrun"/>
                  <w:rFonts w:ascii="Calibri" w:hAnsi="Calibri" w:cs="Calibri"/>
                </w:rPr>
                <w:t xml:space="preserve"> Problem: </w:t>
              </w:r>
              <w:r>
                <w:rPr>
                  <w:rFonts w:hint="eastAsia"/>
                </w:rPr>
                <w:t>when the IAB node detects congestion/RLF over one egress link path, it may re-routed the data packet to other egress link. However, if all the traffic delivered over the congested/RLF path are re-routed to the backup path, the backup path may become conges</w:t>
              </w:r>
              <w:r>
                <w:rPr>
                  <w:rFonts w:hint="eastAsia"/>
                </w:rPr>
                <w:t xml:space="preserve">ted. </w:t>
              </w:r>
              <w:r>
                <w:rPr>
                  <w:rFonts w:hint="eastAsia"/>
                </w:rPr>
                <w:t xml:space="preserve">In addition, during the re-routing, it is possible that the backup path also </w:t>
              </w:r>
              <w:r>
                <w:rPr>
                  <w:rFonts w:hint="eastAsia"/>
                </w:rPr>
                <w:lastRenderedPageBreak/>
                <w:t>happens RLF/congestion. It is possible that the data packet would be re-routed multiple times, which may cause the routing loop and the PDB requirement could not be satisfied</w:t>
              </w:r>
              <w:r>
                <w:rPr>
                  <w:rFonts w:hint="eastAsia"/>
                </w:rPr>
                <w:t xml:space="preserve">. </w:t>
              </w:r>
            </w:ins>
          </w:p>
          <w:p w14:paraId="0E8FFD90" w14:textId="77777777" w:rsidR="006B4386" w:rsidRDefault="00984462">
            <w:pPr>
              <w:pStyle w:val="paragraph"/>
              <w:spacing w:before="0" w:beforeAutospacing="0" w:after="0" w:afterAutospacing="0"/>
              <w:textAlignment w:val="baseline"/>
              <w:rPr>
                <w:ins w:id="752" w:author="ZTE" w:date="2020-12-24T17:01:00Z"/>
                <w:rFonts w:asciiTheme="minorHAnsi" w:hAnsi="Segoe UI" w:cs="Segoe UI"/>
                <w:sz w:val="18"/>
                <w:szCs w:val="18"/>
              </w:rPr>
            </w:pPr>
            <w:ins w:id="753" w:author="ZTE" w:date="2020-12-24T17:01:00Z">
              <w:r>
                <w:rPr>
                  <w:rStyle w:val="normaltextrun"/>
                  <w:rFonts w:ascii="Calibri" w:hAnsi="Calibri" w:cs="Calibri"/>
                </w:rPr>
                <w:t>2</w:t>
              </w:r>
              <w:r>
                <w:rPr>
                  <w:rStyle w:val="normaltextrun"/>
                  <w:rFonts w:ascii="Calibri" w:eastAsia="宋体" w:hAnsi="Calibri" w:cs="Calibri" w:hint="eastAsia"/>
                  <w:lang w:eastAsia="zh-CN"/>
                </w:rPr>
                <w:t>)</w:t>
              </w:r>
              <w:r>
                <w:rPr>
                  <w:rStyle w:val="normaltextrun"/>
                  <w:rFonts w:ascii="Calibri" w:hAnsi="Calibri" w:cs="Calibri"/>
                </w:rPr>
                <w:t xml:space="preserve"> Enhancement: </w:t>
              </w:r>
              <w:r>
                <w:rPr>
                  <w:rFonts w:asciiTheme="minorHAnsi" w:hint="eastAsia"/>
                  <w:lang w:eastAsia="zh-CN"/>
                </w:rPr>
                <w:t>It is necessary to consider which traffic should be re-routed to keep network load balance. For example, IAB node select the re-routing packet which has higher priority or lower remaining PDB. On the other hand, it is necessary to restri</w:t>
              </w:r>
              <w:r>
                <w:rPr>
                  <w:rFonts w:asciiTheme="minorHAnsi" w:hint="eastAsia"/>
                  <w:lang w:eastAsia="zh-CN"/>
                </w:rPr>
                <w:t>ct the number of re-routing times.</w:t>
              </w:r>
            </w:ins>
          </w:p>
          <w:p w14:paraId="44FF2972" w14:textId="77777777" w:rsidR="006B4386" w:rsidRDefault="00984462">
            <w:pPr>
              <w:pStyle w:val="paragraph"/>
              <w:spacing w:before="0" w:beforeAutospacing="0" w:after="0" w:afterAutospacing="0"/>
              <w:textAlignment w:val="baseline"/>
              <w:rPr>
                <w:ins w:id="754" w:author="ZTE" w:date="2020-12-24T17:01:00Z"/>
                <w:rFonts w:ascii="Segoe UI" w:hAnsi="Segoe UI" w:cs="Segoe UI"/>
                <w:sz w:val="18"/>
                <w:szCs w:val="18"/>
              </w:rPr>
            </w:pPr>
            <w:ins w:id="755" w:author="ZTE" w:date="2020-12-24T17:01:00Z">
              <w:r>
                <w:rPr>
                  <w:rStyle w:val="normaltextrun"/>
                  <w:rFonts w:ascii="Calibri" w:hAnsi="Calibri" w:cs="Calibri"/>
                </w:rPr>
                <w:t>3</w:t>
              </w:r>
              <w:r>
                <w:rPr>
                  <w:rStyle w:val="normaltextrun"/>
                  <w:rFonts w:ascii="Calibri" w:eastAsia="宋体" w:hAnsi="Calibri" w:cs="Calibri" w:hint="eastAsia"/>
                  <w:lang w:eastAsia="zh-CN"/>
                </w:rPr>
                <w:t>)</w:t>
              </w:r>
              <w:r>
                <w:rPr>
                  <w:rStyle w:val="normaltextrun"/>
                  <w:rFonts w:ascii="Calibri" w:hAnsi="Calibri" w:cs="Calibri"/>
                </w:rPr>
                <w:t xml:space="preserve"> Assessment:</w:t>
              </w:r>
              <w:r>
                <w:rPr>
                  <w:rStyle w:val="eop"/>
                  <w:rFonts w:ascii="Calibri" w:hAnsi="Calibri" w:cs="Calibri"/>
                </w:rPr>
                <w:t> </w:t>
              </w:r>
            </w:ins>
          </w:p>
          <w:p w14:paraId="0BE5D3BB" w14:textId="77777777" w:rsidR="006B4386" w:rsidRDefault="00984462">
            <w:pPr>
              <w:pStyle w:val="paragraph"/>
              <w:spacing w:before="0" w:beforeAutospacing="0" w:after="0" w:afterAutospacing="0"/>
              <w:textAlignment w:val="baseline"/>
              <w:rPr>
                <w:ins w:id="756" w:author="ZTE" w:date="2020-12-24T17:01:00Z"/>
                <w:rFonts w:ascii="Segoe UI" w:hAnsi="Segoe UI" w:cs="Segoe UI"/>
                <w:sz w:val="18"/>
                <w:szCs w:val="18"/>
              </w:rPr>
            </w:pPr>
            <w:ins w:id="757" w:author="ZTE" w:date="2020-12-24T17:01:00Z">
              <w:r>
                <w:rPr>
                  <w:rStyle w:val="normaltextrun"/>
                  <w:rFonts w:ascii="Calibri" w:hAnsi="Calibri" w:cs="Calibri"/>
                </w:rPr>
                <w:t xml:space="preserve">   a) Efficacy of solution: Address the problem and </w:t>
              </w:r>
              <w:r>
                <w:rPr>
                  <w:rStyle w:val="normaltextrun"/>
                  <w:rFonts w:ascii="Calibri" w:eastAsia="宋体" w:hAnsi="Calibri" w:cs="Calibri" w:hint="eastAsia"/>
                  <w:lang w:eastAsia="zh-CN"/>
                </w:rPr>
                <w:t xml:space="preserve">avoid ping-pong issue. </w:t>
              </w:r>
              <w:r>
                <w:rPr>
                  <w:rStyle w:val="eop"/>
                  <w:rFonts w:ascii="Calibri" w:hAnsi="Calibri" w:cs="Calibri"/>
                </w:rPr>
                <w:t> </w:t>
              </w:r>
            </w:ins>
          </w:p>
          <w:p w14:paraId="0AF87432" w14:textId="77777777" w:rsidR="006B4386" w:rsidRDefault="00984462">
            <w:pPr>
              <w:pStyle w:val="paragraph"/>
              <w:spacing w:before="0" w:beforeAutospacing="0" w:after="0" w:afterAutospacing="0"/>
              <w:textAlignment w:val="baseline"/>
              <w:rPr>
                <w:ins w:id="758" w:author="ZTE" w:date="2020-12-24T17:01:00Z"/>
                <w:rFonts w:ascii="Segoe UI" w:hAnsi="Segoe UI" w:cs="Segoe UI"/>
                <w:sz w:val="18"/>
                <w:szCs w:val="18"/>
              </w:rPr>
            </w:pPr>
            <w:ins w:id="759" w:author="ZTE" w:date="2020-12-24T17:01:00Z">
              <w:r>
                <w:rPr>
                  <w:rStyle w:val="normaltextrun"/>
                  <w:rFonts w:ascii="Calibri" w:hAnsi="Calibri" w:cs="Calibri"/>
                </w:rPr>
                <w:t xml:space="preserve">   b) Shortcomings: </w:t>
              </w:r>
              <w:r>
                <w:rPr>
                  <w:rStyle w:val="normaltextrun"/>
                  <w:rFonts w:ascii="Calibri" w:eastAsia="宋体" w:hAnsi="Calibri" w:cs="Calibri" w:hint="eastAsia"/>
                  <w:lang w:eastAsia="zh-CN"/>
                </w:rPr>
                <w:t>donor CU need to configure IAB node the packet re-routing criteria.</w:t>
              </w:r>
              <w:r>
                <w:rPr>
                  <w:rStyle w:val="eop"/>
                  <w:rFonts w:ascii="Calibri" w:hAnsi="Calibri" w:cs="Calibri"/>
                </w:rPr>
                <w:t> </w:t>
              </w:r>
            </w:ins>
          </w:p>
          <w:p w14:paraId="788E4BAC" w14:textId="77777777" w:rsidR="006B4386" w:rsidRDefault="00984462">
            <w:pPr>
              <w:pStyle w:val="paragraph"/>
              <w:spacing w:before="0" w:beforeAutospacing="0" w:after="0" w:afterAutospacing="0"/>
              <w:textAlignment w:val="baseline"/>
              <w:rPr>
                <w:ins w:id="760" w:author="ZTE" w:date="2020-12-24T17:01:00Z"/>
                <w:rFonts w:ascii="Segoe UI" w:eastAsia="宋体" w:hAnsi="Segoe UI" w:cs="Segoe UI"/>
                <w:sz w:val="18"/>
                <w:szCs w:val="18"/>
                <w:lang w:eastAsia="zh-CN"/>
              </w:rPr>
            </w:pPr>
            <w:ins w:id="761" w:author="ZTE" w:date="2020-12-24T17:01:00Z">
              <w:r>
                <w:rPr>
                  <w:rStyle w:val="normaltextrun"/>
                  <w:rFonts w:ascii="Calibri" w:hAnsi="Calibri" w:cs="Calibri"/>
                </w:rPr>
                <w:t xml:space="preserve">   c) Alternative solutions: </w:t>
              </w:r>
              <w:r>
                <w:rPr>
                  <w:rStyle w:val="normaltextrun"/>
                  <w:rFonts w:ascii="Calibri" w:eastAsia="宋体" w:hAnsi="Calibri" w:cs="Calibri" w:hint="eastAsia"/>
                  <w:lang w:eastAsia="zh-CN"/>
                </w:rPr>
                <w:t xml:space="preserve">all the </w:t>
              </w:r>
              <w:r>
                <w:rPr>
                  <w:rStyle w:val="normaltextrun"/>
                  <w:rFonts w:ascii="Calibri" w:eastAsia="宋体" w:hAnsi="Calibri" w:cs="Calibri" w:hint="eastAsia"/>
                  <w:lang w:eastAsia="zh-CN"/>
                </w:rPr>
                <w:t>traffic is re-routed via backup path.</w:t>
              </w:r>
            </w:ins>
          </w:p>
          <w:p w14:paraId="05F9F774" w14:textId="77777777" w:rsidR="006B4386" w:rsidRDefault="00984462">
            <w:pPr>
              <w:rPr>
                <w:ins w:id="762" w:author="ZTE" w:date="2020-12-24T17:01:00Z"/>
                <w:rFonts w:eastAsia="Malgun Gothic"/>
                <w:b/>
                <w:bCs/>
              </w:rPr>
            </w:pPr>
            <w:ins w:id="763" w:author="ZTE" w:date="2020-12-24T17:01:00Z">
              <w:r>
                <w:rPr>
                  <w:rStyle w:val="normaltextrun"/>
                  <w:rFonts w:ascii="Calibri" w:hAnsi="Calibri" w:cs="Calibri"/>
                </w:rPr>
                <w:t xml:space="preserve">   d) Delta over alternative solutions: </w:t>
              </w:r>
              <w:r>
                <w:rPr>
                  <w:rStyle w:val="normaltextrun"/>
                  <w:rFonts w:ascii="Calibri" w:eastAsia="宋体" w:hAnsi="Calibri" w:cs="Calibri" w:hint="eastAsia"/>
                </w:rPr>
                <w:t xml:space="preserve">The selective packet re-rotuing could achieve better load balance. </w:t>
              </w:r>
            </w:ins>
          </w:p>
        </w:tc>
      </w:tr>
      <w:tr w:rsidR="006B4386" w14:paraId="5AEA2D7C" w14:textId="77777777">
        <w:trPr>
          <w:ins w:id="764" w:author="ZTE" w:date="2020-12-24T17:01:00Z"/>
        </w:trPr>
        <w:tc>
          <w:tcPr>
            <w:tcW w:w="1975" w:type="dxa"/>
          </w:tcPr>
          <w:p w14:paraId="73663CB4" w14:textId="77777777" w:rsidR="006B4386" w:rsidRDefault="00984462">
            <w:pPr>
              <w:rPr>
                <w:ins w:id="765" w:author="ZTE" w:date="2020-12-24T17:01:00Z"/>
                <w:rFonts w:eastAsia="宋体"/>
                <w:b/>
                <w:bCs/>
              </w:rPr>
            </w:pPr>
            <w:ins w:id="766" w:author="ZTE" w:date="2020-12-24T17:01:00Z">
              <w:r>
                <w:rPr>
                  <w:rFonts w:eastAsia="宋体" w:hint="eastAsia"/>
                  <w:b/>
                  <w:bCs/>
                </w:rPr>
                <w:lastRenderedPageBreak/>
                <w:t>ZTE</w:t>
              </w:r>
            </w:ins>
          </w:p>
        </w:tc>
        <w:tc>
          <w:tcPr>
            <w:tcW w:w="7654" w:type="dxa"/>
          </w:tcPr>
          <w:p w14:paraId="3433BB67" w14:textId="77777777" w:rsidR="006B4386" w:rsidRDefault="00984462">
            <w:pPr>
              <w:rPr>
                <w:ins w:id="767" w:author="ZTE" w:date="2020-12-24T17:01:00Z"/>
                <w:rFonts w:eastAsia="宋体" w:hAnsi="Times New Roman" w:cs="Times New Roman"/>
              </w:rPr>
            </w:pPr>
            <w:ins w:id="768" w:author="ZTE" w:date="2020-12-24T17:01:00Z">
              <w:r>
                <w:rPr>
                  <w:rStyle w:val="normaltextrun"/>
                  <w:rFonts w:ascii="Calibri" w:hAnsi="Calibri" w:cs="Calibri"/>
                </w:rPr>
                <w:t>1</w:t>
              </w:r>
              <w:r>
                <w:rPr>
                  <w:rStyle w:val="normaltextrun"/>
                  <w:rFonts w:ascii="Calibri" w:eastAsia="宋体" w:hAnsi="Calibri" w:cs="Calibri" w:hint="eastAsia"/>
                </w:rPr>
                <w:t>)</w:t>
              </w:r>
              <w:r>
                <w:rPr>
                  <w:rStyle w:val="normaltextrun"/>
                  <w:rFonts w:ascii="Calibri" w:hAnsi="Calibri" w:cs="Calibri"/>
                </w:rPr>
                <w:t xml:space="preserve"> Problem:</w:t>
              </w:r>
              <w:r>
                <w:rPr>
                  <w:rStyle w:val="normaltextrun"/>
                  <w:rFonts w:hAnsi="Calibri" w:cs="Calibri"/>
                  <w:sz w:val="22"/>
                </w:rPr>
                <w:t xml:space="preserve"> </w:t>
              </w:r>
              <w:r>
                <w:rPr>
                  <w:rFonts w:hAnsi="Times New Roman" w:cs="Times New Roman"/>
                  <w:sz w:val="22"/>
                </w:rPr>
                <w:t>the</w:t>
              </w:r>
              <w:r>
                <w:rPr>
                  <w:rFonts w:hAnsi="Times New Roman" w:cs="Times New Roman"/>
                  <w:sz w:val="22"/>
                </w:rPr>
                <w:t xml:space="preserve"> ingress filtering is usually applied as security measure to protect the network from address spoofing</w:t>
              </w:r>
              <w:r>
                <w:rPr>
                  <w:rFonts w:eastAsia="宋体" w:hAnsi="Times New Roman" w:cs="Times New Roman"/>
                  <w:sz w:val="22"/>
                </w:rPr>
                <w:t xml:space="preserve">. </w:t>
              </w:r>
              <w:r>
                <w:rPr>
                  <w:rFonts w:eastAsia="宋体" w:hAnsi="Times New Roman" w:cs="Times New Roman" w:hint="eastAsia"/>
                  <w:sz w:val="22"/>
                </w:rPr>
                <w:t>I</w:t>
              </w:r>
              <w:r>
                <w:rPr>
                  <w:rFonts w:eastAsia="宋体" w:hAnsi="Times New Roman" w:cs="Times New Roman"/>
                  <w:sz w:val="22"/>
                </w:rPr>
                <w:t xml:space="preserve">f ingress filtering is enabled, </w:t>
              </w:r>
              <w:r>
                <w:rPr>
                  <w:rFonts w:eastAsia="宋体" w:hAnsi="Times New Roman" w:cs="Times New Roman" w:hint="eastAsia"/>
                  <w:sz w:val="22"/>
                </w:rPr>
                <w:t>inter-donor DU</w:t>
              </w:r>
              <w:r>
                <w:rPr>
                  <w:rFonts w:eastAsia="宋体" w:hAnsi="Times New Roman" w:cs="Times New Roman"/>
                  <w:sz w:val="22"/>
                </w:rPr>
                <w:t xml:space="preserve"> packet </w:t>
              </w:r>
              <w:r>
                <w:rPr>
                  <w:rFonts w:eastAsia="宋体" w:hAnsi="Times New Roman" w:cs="Times New Roman" w:hint="eastAsia"/>
                  <w:sz w:val="22"/>
                </w:rPr>
                <w:t>re-routing could not be supported</w:t>
              </w:r>
              <w:r>
                <w:rPr>
                  <w:rFonts w:eastAsia="宋体" w:hAnsi="Times New Roman" w:cs="Times New Roman"/>
                  <w:sz w:val="22"/>
                </w:rPr>
                <w:t xml:space="preserve">. </w:t>
              </w:r>
            </w:ins>
          </w:p>
          <w:p w14:paraId="3FA93B8E" w14:textId="77777777" w:rsidR="006B4386" w:rsidRDefault="00984462">
            <w:pPr>
              <w:pStyle w:val="paragraph"/>
              <w:spacing w:before="0" w:beforeAutospacing="0" w:after="0" w:afterAutospacing="0"/>
              <w:textAlignment w:val="baseline"/>
              <w:rPr>
                <w:ins w:id="769" w:author="ZTE" w:date="2020-12-24T17:01:00Z"/>
                <w:rFonts w:asciiTheme="minorHAnsi" w:hAnsi="Segoe UI" w:cs="Segoe UI"/>
              </w:rPr>
            </w:pPr>
            <w:ins w:id="770" w:author="ZTE" w:date="2020-12-24T17:01:00Z">
              <w:r>
                <w:rPr>
                  <w:rStyle w:val="normaltextrun"/>
                  <w:rFonts w:asciiTheme="minorHAnsi" w:hAnsi="Calibri" w:cs="Calibri"/>
                  <w:sz w:val="22"/>
                </w:rPr>
                <w:t>2</w:t>
              </w:r>
              <w:r>
                <w:rPr>
                  <w:rStyle w:val="normaltextrun"/>
                  <w:rFonts w:asciiTheme="minorHAnsi" w:eastAsia="宋体" w:hAnsi="Calibri" w:cs="Calibri" w:hint="eastAsia"/>
                  <w:sz w:val="22"/>
                  <w:lang w:eastAsia="zh-CN"/>
                </w:rPr>
                <w:t>)</w:t>
              </w:r>
              <w:r>
                <w:rPr>
                  <w:rStyle w:val="normaltextrun"/>
                  <w:rFonts w:asciiTheme="minorHAnsi" w:hAnsi="Calibri" w:cs="Calibri"/>
                  <w:sz w:val="22"/>
                </w:rPr>
                <w:t xml:space="preserve"> Enhancement: </w:t>
              </w:r>
              <w:r>
                <w:rPr>
                  <w:rFonts w:asciiTheme="minorHAnsi" w:eastAsia="宋体"/>
                  <w:sz w:val="22"/>
                  <w:lang w:eastAsia="zh-CN"/>
                </w:rPr>
                <w:t xml:space="preserve">donor CU may </w:t>
              </w:r>
              <w:r>
                <w:rPr>
                  <w:rFonts w:asciiTheme="minorHAnsi" w:eastAsia="宋体" w:hint="eastAsia"/>
                  <w:sz w:val="22"/>
                  <w:lang w:eastAsia="zh-CN"/>
                </w:rPr>
                <w:t>indicate</w:t>
              </w:r>
              <w:r>
                <w:rPr>
                  <w:rFonts w:asciiTheme="minorHAnsi" w:eastAsia="宋体"/>
                  <w:sz w:val="22"/>
                  <w:lang w:eastAsia="zh-CN"/>
                </w:rPr>
                <w:t xml:space="preserve"> the IAB node/donor DU whether the </w:t>
              </w:r>
              <w:r>
                <w:rPr>
                  <w:rFonts w:asciiTheme="minorHAnsi" w:eastAsia="宋体" w:hint="eastAsia"/>
                  <w:sz w:val="22"/>
                  <w:lang w:eastAsia="zh-CN"/>
                </w:rPr>
                <w:t>inter-donor DU re-routing is allowed</w:t>
              </w:r>
              <w:r>
                <w:rPr>
                  <w:rFonts w:asciiTheme="minorHAnsi" w:eastAsia="宋体"/>
                  <w:sz w:val="22"/>
                  <w:lang w:eastAsia="zh-CN"/>
                </w:rPr>
                <w:t xml:space="preserve">. If yes, during UL packet </w:t>
              </w:r>
              <w:r>
                <w:rPr>
                  <w:rFonts w:asciiTheme="minorHAnsi" w:eastAsia="宋体" w:hint="eastAsia"/>
                  <w:sz w:val="22"/>
                  <w:lang w:eastAsia="zh-CN"/>
                </w:rPr>
                <w:t xml:space="preserve">local </w:t>
              </w:r>
              <w:r>
                <w:rPr>
                  <w:rFonts w:asciiTheme="minorHAnsi" w:eastAsia="宋体"/>
                  <w:sz w:val="22"/>
                  <w:lang w:eastAsia="zh-CN"/>
                </w:rPr>
                <w:t>re-routing, the destination BAP address should be considered when selecting backup path. Otherwise, the destination BAP address could be ignored for the</w:t>
              </w:r>
              <w:r>
                <w:rPr>
                  <w:rFonts w:asciiTheme="minorHAnsi" w:eastAsia="宋体"/>
                  <w:sz w:val="22"/>
                  <w:lang w:eastAsia="zh-CN"/>
                </w:rPr>
                <w:t xml:space="preserve"> re-routing path selection</w:t>
              </w:r>
              <w:r>
                <w:rPr>
                  <w:rFonts w:asciiTheme="minorHAnsi" w:hint="eastAsia"/>
                  <w:sz w:val="22"/>
                  <w:lang w:eastAsia="zh-CN"/>
                </w:rPr>
                <w:t>.</w:t>
              </w:r>
            </w:ins>
          </w:p>
          <w:p w14:paraId="5A5E87F5" w14:textId="77777777" w:rsidR="006B4386" w:rsidRDefault="00984462">
            <w:pPr>
              <w:pStyle w:val="paragraph"/>
              <w:spacing w:before="0" w:beforeAutospacing="0" w:after="0" w:afterAutospacing="0"/>
              <w:textAlignment w:val="baseline"/>
              <w:rPr>
                <w:ins w:id="771" w:author="ZTE" w:date="2020-12-24T17:01:00Z"/>
                <w:rFonts w:ascii="Segoe UI" w:hAnsi="Segoe UI" w:cs="Segoe UI"/>
                <w:sz w:val="18"/>
                <w:szCs w:val="18"/>
              </w:rPr>
            </w:pPr>
            <w:ins w:id="772" w:author="ZTE" w:date="2020-12-24T17:01:00Z">
              <w:r>
                <w:rPr>
                  <w:rStyle w:val="normaltextrun"/>
                  <w:rFonts w:ascii="Calibri" w:hAnsi="Calibri" w:cs="Calibri"/>
                </w:rPr>
                <w:t>3</w:t>
              </w:r>
              <w:r>
                <w:rPr>
                  <w:rStyle w:val="normaltextrun"/>
                  <w:rFonts w:ascii="Calibri" w:eastAsia="宋体" w:hAnsi="Calibri" w:cs="Calibri" w:hint="eastAsia"/>
                  <w:lang w:eastAsia="zh-CN"/>
                </w:rPr>
                <w:t>)</w:t>
              </w:r>
              <w:r>
                <w:rPr>
                  <w:rStyle w:val="normaltextrun"/>
                  <w:rFonts w:ascii="Calibri" w:hAnsi="Calibri" w:cs="Calibri"/>
                </w:rPr>
                <w:t xml:space="preserve"> Assessment:</w:t>
              </w:r>
              <w:r>
                <w:rPr>
                  <w:rStyle w:val="eop"/>
                  <w:rFonts w:ascii="Calibri" w:hAnsi="Calibri" w:cs="Calibri"/>
                </w:rPr>
                <w:t> </w:t>
              </w:r>
            </w:ins>
          </w:p>
          <w:p w14:paraId="7792A5E1" w14:textId="77777777" w:rsidR="006B4386" w:rsidRDefault="00984462">
            <w:pPr>
              <w:pStyle w:val="paragraph"/>
              <w:spacing w:before="0" w:beforeAutospacing="0" w:after="0" w:afterAutospacing="0"/>
              <w:textAlignment w:val="baseline"/>
              <w:rPr>
                <w:ins w:id="773" w:author="ZTE" w:date="2020-12-24T17:01:00Z"/>
                <w:rFonts w:ascii="Segoe UI" w:hAnsi="Segoe UI" w:cs="Segoe UI"/>
                <w:sz w:val="18"/>
                <w:szCs w:val="18"/>
              </w:rPr>
            </w:pPr>
            <w:ins w:id="774" w:author="ZTE" w:date="2020-12-24T17:01:00Z">
              <w:r>
                <w:rPr>
                  <w:rStyle w:val="normaltextrun"/>
                  <w:rFonts w:ascii="Calibri" w:hAnsi="Calibri" w:cs="Calibri"/>
                </w:rPr>
                <w:t>   a) Efficacy of solution: Address the</w:t>
              </w:r>
              <w:r>
                <w:rPr>
                  <w:rStyle w:val="normaltextrun"/>
                  <w:rFonts w:ascii="Calibri" w:eastAsia="宋体" w:hAnsi="Calibri" w:cs="Calibri" w:hint="eastAsia"/>
                  <w:lang w:eastAsia="zh-CN"/>
                </w:rPr>
                <w:t xml:space="preserve"> inter-donor DU re-routing problem. </w:t>
              </w:r>
              <w:r>
                <w:rPr>
                  <w:rStyle w:val="eop"/>
                  <w:rFonts w:ascii="Calibri" w:hAnsi="Calibri" w:cs="Calibri"/>
                </w:rPr>
                <w:t> </w:t>
              </w:r>
            </w:ins>
          </w:p>
          <w:p w14:paraId="4FF2ADCF" w14:textId="77777777" w:rsidR="006B4386" w:rsidRDefault="00984462">
            <w:pPr>
              <w:pStyle w:val="paragraph"/>
              <w:spacing w:before="0" w:beforeAutospacing="0" w:after="0" w:afterAutospacing="0"/>
              <w:textAlignment w:val="baseline"/>
              <w:rPr>
                <w:ins w:id="775" w:author="ZTE" w:date="2020-12-24T17:01:00Z"/>
                <w:rFonts w:ascii="Segoe UI" w:hAnsi="Segoe UI" w:cs="Segoe UI"/>
                <w:sz w:val="18"/>
                <w:szCs w:val="18"/>
              </w:rPr>
            </w:pPr>
            <w:ins w:id="776" w:author="ZTE" w:date="2020-12-24T17:01:00Z">
              <w:r>
                <w:rPr>
                  <w:rStyle w:val="normaltextrun"/>
                  <w:rFonts w:ascii="Calibri" w:hAnsi="Calibri" w:cs="Calibri"/>
                </w:rPr>
                <w:t xml:space="preserve">   b) Shortcomings: </w:t>
              </w:r>
              <w:r>
                <w:rPr>
                  <w:rStyle w:val="normaltextrun"/>
                  <w:rFonts w:ascii="Calibri" w:eastAsia="宋体" w:hAnsi="Calibri" w:cs="Calibri" w:hint="eastAsia"/>
                  <w:lang w:eastAsia="zh-CN"/>
                </w:rPr>
                <w:t>donor CU need to configure IAB node whether the inter-donor DU re-routing is allowed.</w:t>
              </w:r>
              <w:r>
                <w:rPr>
                  <w:rStyle w:val="eop"/>
                  <w:rFonts w:ascii="Calibri" w:hAnsi="Calibri" w:cs="Calibri"/>
                </w:rPr>
                <w:t> </w:t>
              </w:r>
            </w:ins>
          </w:p>
          <w:p w14:paraId="2C02CED1" w14:textId="77777777" w:rsidR="006B4386" w:rsidRDefault="00984462">
            <w:pPr>
              <w:pStyle w:val="paragraph"/>
              <w:spacing w:before="0" w:beforeAutospacing="0" w:after="0" w:afterAutospacing="0"/>
              <w:textAlignment w:val="baseline"/>
              <w:rPr>
                <w:ins w:id="777" w:author="ZTE" w:date="2020-12-24T17:01:00Z"/>
                <w:rFonts w:ascii="Segoe UI" w:eastAsia="宋体" w:hAnsi="Segoe UI" w:cs="Segoe UI"/>
                <w:sz w:val="18"/>
                <w:szCs w:val="18"/>
                <w:lang w:eastAsia="zh-CN"/>
              </w:rPr>
            </w:pPr>
            <w:ins w:id="778" w:author="ZTE" w:date="2020-12-24T17:01:00Z">
              <w:r>
                <w:rPr>
                  <w:rStyle w:val="normaltextrun"/>
                  <w:rFonts w:ascii="Calibri" w:hAnsi="Calibri" w:cs="Calibri"/>
                </w:rPr>
                <w:t xml:space="preserve">   c) Alternative solutions: </w:t>
              </w:r>
              <w:r>
                <w:rPr>
                  <w:rStyle w:val="normaltextrun"/>
                  <w:rFonts w:ascii="Calibri" w:eastAsia="宋体" w:hAnsi="Calibri" w:cs="Calibri" w:hint="eastAsia"/>
                  <w:lang w:eastAsia="zh-CN"/>
                </w:rPr>
                <w:t>inter-donor DU re-routing is not allowed.</w:t>
              </w:r>
            </w:ins>
          </w:p>
          <w:p w14:paraId="02C501FE" w14:textId="77777777" w:rsidR="006B4386" w:rsidRDefault="00984462">
            <w:pPr>
              <w:rPr>
                <w:ins w:id="779" w:author="ZTE" w:date="2020-12-24T17:01:00Z"/>
                <w:rStyle w:val="normaltextrun"/>
                <w:rFonts w:ascii="Calibri" w:hAnsi="Calibri" w:cs="Calibri"/>
              </w:rPr>
            </w:pPr>
            <w:ins w:id="780" w:author="ZTE" w:date="2020-12-24T17:01:00Z">
              <w:r>
                <w:rPr>
                  <w:rStyle w:val="normaltextrun"/>
                  <w:rFonts w:ascii="Calibri" w:hAnsi="Calibri" w:cs="Calibri"/>
                </w:rPr>
                <w:t xml:space="preserve">   d) Delta over alternative solutions: </w:t>
              </w:r>
              <w:r>
                <w:rPr>
                  <w:rStyle w:val="normaltextrun"/>
                  <w:rFonts w:ascii="Calibri" w:eastAsia="宋体" w:hAnsi="Calibri" w:cs="Calibri" w:hint="eastAsia"/>
                </w:rPr>
                <w:t xml:space="preserve">inter-donor DU re-routing could be supported when ingress filtering is disabled. </w:t>
              </w:r>
            </w:ins>
          </w:p>
        </w:tc>
      </w:tr>
      <w:tr w:rsidR="00371732" w14:paraId="698F7BDC" w14:textId="77777777">
        <w:trPr>
          <w:ins w:id="781" w:author="vivo" w:date="2020-12-29T11:22:00Z"/>
        </w:trPr>
        <w:tc>
          <w:tcPr>
            <w:tcW w:w="1975" w:type="dxa"/>
          </w:tcPr>
          <w:p w14:paraId="48504702" w14:textId="7DF8DD0A" w:rsidR="00371732" w:rsidRDefault="00371732" w:rsidP="00371732">
            <w:pPr>
              <w:rPr>
                <w:ins w:id="782" w:author="vivo" w:date="2020-12-29T11:22:00Z"/>
                <w:rFonts w:eastAsia="宋体" w:hint="eastAsia"/>
                <w:b/>
                <w:bCs/>
              </w:rPr>
            </w:pPr>
            <w:bookmarkStart w:id="783" w:name="_GoBack" w:colFirst="0" w:colLast="0"/>
            <w:ins w:id="784" w:author="vivo" w:date="2020-12-29T11:22:00Z">
              <w:r>
                <w:rPr>
                  <w:rFonts w:ascii="等线" w:eastAsia="等线" w:hAnsi="等线"/>
                  <w:b/>
                  <w:bCs/>
                </w:rPr>
                <w:t>v</w:t>
              </w:r>
              <w:r>
                <w:rPr>
                  <w:rFonts w:ascii="等线" w:eastAsia="等线" w:hAnsi="等线" w:hint="eastAsia"/>
                  <w:b/>
                  <w:bCs/>
                </w:rPr>
                <w:t>ivo</w:t>
              </w:r>
            </w:ins>
          </w:p>
        </w:tc>
        <w:tc>
          <w:tcPr>
            <w:tcW w:w="7654" w:type="dxa"/>
          </w:tcPr>
          <w:p w14:paraId="4F44C517" w14:textId="77777777" w:rsidR="00371732" w:rsidRPr="00E35309" w:rsidRDefault="00371732" w:rsidP="00371732">
            <w:pPr>
              <w:rPr>
                <w:ins w:id="785" w:author="vivo" w:date="2020-12-29T11:22:00Z"/>
                <w:rFonts w:eastAsia="等线"/>
                <w:bCs/>
              </w:rPr>
            </w:pPr>
            <w:ins w:id="786" w:author="vivo" w:date="2020-12-29T11:22:00Z">
              <w:r w:rsidRPr="00E35309">
                <w:rPr>
                  <w:rFonts w:eastAsia="等线"/>
                  <w:bCs/>
                </w:rPr>
                <w:t xml:space="preserve">1. </w:t>
              </w:r>
              <w:r w:rsidRPr="00E35309">
                <w:rPr>
                  <w:rFonts w:eastAsia="等线" w:hint="eastAsia"/>
                  <w:bCs/>
                </w:rPr>
                <w:t>P</w:t>
              </w:r>
              <w:r w:rsidRPr="00E35309">
                <w:rPr>
                  <w:rFonts w:eastAsia="等线"/>
                  <w:bCs/>
                </w:rPr>
                <w:t>ro</w:t>
              </w:r>
              <w:r w:rsidRPr="00E35309">
                <w:rPr>
                  <w:rFonts w:eastAsia="等线" w:hint="eastAsia"/>
                  <w:bCs/>
                </w:rPr>
                <w:t>blem</w:t>
              </w:r>
              <w:r w:rsidRPr="00E35309">
                <w:rPr>
                  <w:rFonts w:eastAsia="等线"/>
                  <w:bCs/>
                </w:rPr>
                <w:t>: A local IAB node that performs local rerouting does not know the traffic load along the alternative route and</w:t>
              </w:r>
              <w:r>
                <w:rPr>
                  <w:rFonts w:eastAsia="等线"/>
                  <w:bCs/>
                </w:rPr>
                <w:t xml:space="preserve"> whether the alternative route can accept the offloaded traffic</w:t>
              </w:r>
              <w:r w:rsidRPr="00E35309">
                <w:rPr>
                  <w:rFonts w:eastAsia="等线"/>
                  <w:bCs/>
                </w:rPr>
                <w:t>.</w:t>
              </w:r>
              <w:r>
                <w:rPr>
                  <w:rFonts w:eastAsia="等线"/>
                  <w:bCs/>
                </w:rPr>
                <w:t xml:space="preserve"> The local rerouting may cause congestion in the alternative route.</w:t>
              </w:r>
              <w:r w:rsidRPr="00E35309">
                <w:rPr>
                  <w:rFonts w:eastAsia="等线"/>
                  <w:bCs/>
                </w:rPr>
                <w:t xml:space="preserve"> </w:t>
              </w:r>
            </w:ins>
          </w:p>
          <w:p w14:paraId="1C49D1F5" w14:textId="77777777" w:rsidR="00371732" w:rsidRDefault="00371732" w:rsidP="00371732">
            <w:pPr>
              <w:rPr>
                <w:ins w:id="787" w:author="vivo" w:date="2020-12-29T11:22:00Z"/>
                <w:rFonts w:eastAsia="等线"/>
                <w:bCs/>
              </w:rPr>
            </w:pPr>
            <w:ins w:id="788" w:author="vivo" w:date="2020-12-29T11:22:00Z">
              <w:r w:rsidRPr="00E35309">
                <w:rPr>
                  <w:rFonts w:eastAsia="等线"/>
                  <w:bCs/>
                </w:rPr>
                <w:t xml:space="preserve">2. Enhancement: </w:t>
              </w:r>
              <w:r>
                <w:rPr>
                  <w:rFonts w:eastAsia="等线"/>
                  <w:bCs/>
                </w:rPr>
                <w:t xml:space="preserve">the CU provides information </w:t>
              </w:r>
              <w:r w:rsidRPr="00E35309">
                <w:rPr>
                  <w:rFonts w:eastAsia="等线"/>
                  <w:bCs/>
                </w:rPr>
                <w:t xml:space="preserve">to guide the IAB node to perform local rerouting, </w:t>
              </w:r>
              <w:r>
                <w:rPr>
                  <w:rFonts w:eastAsia="等线"/>
                  <w:bCs/>
                </w:rPr>
                <w:t>e.g. whether and how to off</w:t>
              </w:r>
              <w:r w:rsidRPr="00E35309">
                <w:rPr>
                  <w:rFonts w:eastAsia="等线"/>
                  <w:bCs/>
                </w:rPr>
                <w:t xml:space="preserve">load </w:t>
              </w:r>
              <w:r>
                <w:rPr>
                  <w:rFonts w:eastAsia="等线"/>
                  <w:bCs/>
                </w:rPr>
                <w:t>the data</w:t>
              </w:r>
              <w:r w:rsidRPr="00E35309">
                <w:rPr>
                  <w:rFonts w:eastAsia="等线"/>
                  <w:bCs/>
                </w:rPr>
                <w:t xml:space="preserve"> to the alternative route.</w:t>
              </w:r>
              <w:r>
                <w:rPr>
                  <w:rFonts w:eastAsia="等线"/>
                  <w:bCs/>
                </w:rPr>
                <w:t xml:space="preserve"> </w:t>
              </w:r>
            </w:ins>
          </w:p>
          <w:p w14:paraId="57086C3C" w14:textId="77777777" w:rsidR="00371732" w:rsidRDefault="00371732" w:rsidP="00371732">
            <w:pPr>
              <w:rPr>
                <w:ins w:id="789" w:author="vivo" w:date="2020-12-29T11:22:00Z"/>
                <w:rFonts w:eastAsia="等线"/>
                <w:bCs/>
              </w:rPr>
            </w:pPr>
            <w:ins w:id="790" w:author="vivo" w:date="2020-12-29T11:22:00Z">
              <w:r>
                <w:rPr>
                  <w:rFonts w:eastAsia="等线"/>
                  <w:bCs/>
                </w:rPr>
                <w:t>3.Assessment:</w:t>
              </w:r>
            </w:ins>
          </w:p>
          <w:p w14:paraId="792D1787" w14:textId="77777777" w:rsidR="00371732" w:rsidRDefault="00371732" w:rsidP="00371732">
            <w:pPr>
              <w:ind w:leftChars="100" w:left="210"/>
              <w:rPr>
                <w:ins w:id="791" w:author="vivo" w:date="2020-12-29T11:22:00Z"/>
                <w:rFonts w:eastAsia="等线"/>
                <w:bCs/>
              </w:rPr>
            </w:pPr>
            <w:ins w:id="792" w:author="vivo" w:date="2020-12-29T11:22:00Z">
              <w:r>
                <w:rPr>
                  <w:rFonts w:eastAsia="等线"/>
                  <w:bCs/>
                </w:rPr>
                <w:t>a. Efficacy of the solution: ensure that the local rerouting is performed only when the alternative route can accept the rerouted data</w:t>
              </w:r>
            </w:ins>
          </w:p>
          <w:p w14:paraId="51EC9F29" w14:textId="77777777" w:rsidR="00371732" w:rsidRPr="00E35309" w:rsidRDefault="00371732" w:rsidP="00371732">
            <w:pPr>
              <w:ind w:leftChars="100" w:left="210"/>
              <w:rPr>
                <w:ins w:id="793" w:author="vivo" w:date="2020-12-29T11:22:00Z"/>
                <w:rFonts w:eastAsia="等线"/>
                <w:bCs/>
              </w:rPr>
            </w:pPr>
            <w:ins w:id="794" w:author="vivo" w:date="2020-12-29T11:22:00Z">
              <w:r>
                <w:rPr>
                  <w:rFonts w:eastAsia="等线"/>
                  <w:bCs/>
                </w:rPr>
                <w:t xml:space="preserve">b: Shortcomings: The traffic information of alternative path should be collected either by the CU or by the local IAB node, which means some signaling overhead.   </w:t>
              </w:r>
            </w:ins>
          </w:p>
          <w:p w14:paraId="4AC102A6" w14:textId="7DA2D151" w:rsidR="00371732" w:rsidRDefault="00371732" w:rsidP="00371732">
            <w:pPr>
              <w:rPr>
                <w:ins w:id="795" w:author="vivo" w:date="2020-12-29T11:22:00Z"/>
                <w:rStyle w:val="normaltextrun"/>
                <w:rFonts w:ascii="Calibri" w:hAnsi="Calibri" w:cs="Calibri"/>
              </w:rPr>
            </w:pPr>
            <w:ins w:id="796" w:author="vivo" w:date="2020-12-29T11:22:00Z">
              <w:r>
                <w:rPr>
                  <w:rFonts w:eastAsia="等线"/>
                  <w:b/>
                  <w:bCs/>
                </w:rPr>
                <w:t xml:space="preserve">  </w:t>
              </w:r>
            </w:ins>
          </w:p>
        </w:tc>
      </w:tr>
      <w:bookmarkEnd w:id="783"/>
    </w:tbl>
    <w:p w14:paraId="64DFE170" w14:textId="77777777" w:rsidR="006B4386" w:rsidRDefault="006B4386">
      <w:pPr>
        <w:pStyle w:val="EmailDiscussion2"/>
        <w:ind w:left="0" w:firstLine="0"/>
        <w:rPr>
          <w:rFonts w:eastAsiaTheme="minorHAnsi"/>
          <w:b/>
          <w:i/>
          <w:iCs/>
        </w:rPr>
      </w:pPr>
    </w:p>
    <w:p w14:paraId="7BD86C09" w14:textId="77777777" w:rsidR="006B4386" w:rsidRDefault="00984462">
      <w:pPr>
        <w:pStyle w:val="Heading2"/>
        <w:numPr>
          <w:ilvl w:val="0"/>
          <w:numId w:val="0"/>
        </w:numPr>
      </w:pPr>
      <w:r>
        <w:t>2.4 Others</w:t>
      </w:r>
    </w:p>
    <w:p w14:paraId="38B59A1E" w14:textId="77777777" w:rsidR="006B4386" w:rsidRDefault="00984462">
      <w:pPr>
        <w:pStyle w:val="EmailDiscussion2"/>
        <w:ind w:left="0" w:firstLine="0"/>
        <w:rPr>
          <w:rFonts w:eastAsiaTheme="minorHAnsi"/>
          <w:lang w:eastAsia="en-US"/>
        </w:rPr>
      </w:pPr>
      <w:r>
        <w:rPr>
          <w:rFonts w:eastAsiaTheme="minorHAnsi"/>
        </w:rPr>
        <w:t>Companies are given the opportunity to discuss oth</w:t>
      </w:r>
      <w:r>
        <w:rPr>
          <w:rFonts w:eastAsiaTheme="minorHAnsi"/>
        </w:rPr>
        <w:t>er topics in this subsection. The same format should be adhered to as for the topics above.</w:t>
      </w:r>
    </w:p>
    <w:p w14:paraId="29E64CB0" w14:textId="77777777" w:rsidR="006B4386" w:rsidRDefault="006B4386">
      <w:pPr>
        <w:rPr>
          <w:b/>
          <w:bCs/>
        </w:rPr>
      </w:pPr>
    </w:p>
    <w:p w14:paraId="0318C2F9" w14:textId="77777777" w:rsidR="006B4386" w:rsidRDefault="00984462">
      <w:pPr>
        <w:rPr>
          <w:b/>
          <w:bCs/>
        </w:rPr>
      </w:pPr>
      <w:r>
        <w:rPr>
          <w:b/>
          <w:bCs/>
        </w:rPr>
        <w:t>Q4: Please specify the problem for a specific topic, elaborate on the solution/enhancement to address this problem, and assess this solution/enhancement with respe</w:t>
      </w:r>
      <w:r>
        <w:rPr>
          <w:b/>
          <w:bCs/>
        </w:rPr>
        <w:t xml:space="preserve">ct to efficacy, shortcoming and how it compares to alternative solutions.  </w:t>
      </w:r>
    </w:p>
    <w:p w14:paraId="67FC856C" w14:textId="77777777" w:rsidR="006B4386" w:rsidRDefault="006B4386">
      <w:pPr>
        <w:pStyle w:val="EmailDiscussion2"/>
        <w:ind w:left="288" w:firstLine="0"/>
        <w:rPr>
          <w:rFonts w:eastAsiaTheme="minorHAnsi"/>
          <w:lang w:eastAsia="en-US"/>
        </w:rPr>
      </w:pPr>
    </w:p>
    <w:p w14:paraId="5D977E90" w14:textId="77777777" w:rsidR="006B4386" w:rsidRDefault="006B4386">
      <w:pPr>
        <w:rPr>
          <w:b/>
          <w:bCs/>
        </w:rPr>
      </w:pPr>
    </w:p>
    <w:tbl>
      <w:tblPr>
        <w:tblStyle w:val="TableGrid"/>
        <w:tblW w:w="0" w:type="auto"/>
        <w:tblLook w:val="04A0" w:firstRow="1" w:lastRow="0" w:firstColumn="1" w:lastColumn="0" w:noHBand="0" w:noVBand="1"/>
      </w:tblPr>
      <w:tblGrid>
        <w:gridCol w:w="1975"/>
        <w:gridCol w:w="7654"/>
      </w:tblGrid>
      <w:tr w:rsidR="006B4386" w14:paraId="0EC76528" w14:textId="77777777">
        <w:tc>
          <w:tcPr>
            <w:tcW w:w="1975" w:type="dxa"/>
            <w:shd w:val="clear" w:color="auto" w:fill="66FF99"/>
          </w:tcPr>
          <w:p w14:paraId="17DF5499" w14:textId="77777777" w:rsidR="006B4386" w:rsidRDefault="00984462">
            <w:pPr>
              <w:rPr>
                <w:b/>
                <w:bCs/>
              </w:rPr>
            </w:pPr>
            <w:r>
              <w:rPr>
                <w:b/>
                <w:bCs/>
              </w:rPr>
              <w:t>Company</w:t>
            </w:r>
          </w:p>
        </w:tc>
        <w:tc>
          <w:tcPr>
            <w:tcW w:w="7654" w:type="dxa"/>
            <w:shd w:val="clear" w:color="auto" w:fill="66FF99"/>
          </w:tcPr>
          <w:p w14:paraId="6DBD35D7" w14:textId="77777777" w:rsidR="006B4386" w:rsidRDefault="00984462">
            <w:pPr>
              <w:rPr>
                <w:b/>
                <w:bCs/>
              </w:rPr>
            </w:pPr>
            <w:r>
              <w:rPr>
                <w:b/>
                <w:bCs/>
              </w:rPr>
              <w:t>Comment</w:t>
            </w:r>
          </w:p>
        </w:tc>
      </w:tr>
      <w:tr w:rsidR="006B4386" w14:paraId="661DE16B" w14:textId="77777777">
        <w:tc>
          <w:tcPr>
            <w:tcW w:w="1975" w:type="dxa"/>
          </w:tcPr>
          <w:p w14:paraId="12806050" w14:textId="77777777" w:rsidR="006B4386" w:rsidRDefault="00984462">
            <w:pPr>
              <w:rPr>
                <w:b/>
                <w:bCs/>
              </w:rPr>
            </w:pPr>
            <w:ins w:id="797" w:author="Ericsson" w:date="2020-12-21T12:33:00Z">
              <w:r>
                <w:rPr>
                  <w:b/>
                  <w:bCs/>
                </w:rPr>
                <w:t>Ericsson</w:t>
              </w:r>
            </w:ins>
          </w:p>
        </w:tc>
        <w:tc>
          <w:tcPr>
            <w:tcW w:w="7654" w:type="dxa"/>
          </w:tcPr>
          <w:p w14:paraId="61FB9A0D" w14:textId="77777777" w:rsidR="006B4386" w:rsidRDefault="00984462">
            <w:pPr>
              <w:rPr>
                <w:ins w:id="798" w:author="Ericsson" w:date="2020-12-21T12:33:00Z"/>
                <w:b/>
                <w:bCs/>
              </w:rPr>
            </w:pPr>
            <w:ins w:id="799" w:author="Ericsson" w:date="2020-12-21T12:33:00Z">
              <w:r>
                <w:rPr>
                  <w:b/>
                  <w:bCs/>
                </w:rPr>
                <w:t xml:space="preserve">1. Problem: </w:t>
              </w:r>
              <w:r>
                <w:t xml:space="preserve">Achieve load balancing without massive reconfigurations, with limited signaling overhead, and avoiding ping-pong effects that HO-based load balancing solutions would imply. Overdimensioning the target of CU is also a problem that </w:t>
              </w:r>
            </w:ins>
            <w:ins w:id="800" w:author="Ericsson" w:date="2020-12-21T12:41:00Z">
              <w:r>
                <w:t>should be</w:t>
              </w:r>
            </w:ins>
            <w:ins w:id="801" w:author="Ericsson" w:date="2020-12-21T12:33:00Z">
              <w:r>
                <w:t xml:space="preserve"> avoided.</w:t>
              </w:r>
            </w:ins>
          </w:p>
          <w:p w14:paraId="0C51DF62" w14:textId="77777777" w:rsidR="006B4386" w:rsidRDefault="00984462">
            <w:pPr>
              <w:rPr>
                <w:ins w:id="802" w:author="Ericsson" w:date="2020-12-21T12:33:00Z"/>
              </w:rPr>
            </w:pPr>
            <w:ins w:id="803" w:author="Ericsson" w:date="2020-12-21T12:33:00Z">
              <w:r>
                <w:rPr>
                  <w:b/>
                  <w:bCs/>
                </w:rPr>
                <w:lastRenderedPageBreak/>
                <w:t xml:space="preserve">2. Solution: </w:t>
              </w:r>
              <w:r>
                <w:t>Dual-protocol stack approaches such as DAPS-like approach o</w:t>
              </w:r>
            </w:ins>
            <w:ins w:id="804" w:author="Ericsson" w:date="2020-12-21T12:39:00Z">
              <w:r>
                <w:t>r</w:t>
              </w:r>
            </w:ins>
            <w:ins w:id="805" w:author="Ericsson" w:date="2020-12-21T12:33:00Z">
              <w:r>
                <w:t xml:space="preserve"> multi-MT.</w:t>
              </w:r>
            </w:ins>
          </w:p>
          <w:p w14:paraId="3BF37357" w14:textId="77777777" w:rsidR="006B4386" w:rsidRDefault="00984462">
            <w:pPr>
              <w:rPr>
                <w:ins w:id="806" w:author="Ericsson" w:date="2020-12-21T12:33:00Z"/>
              </w:rPr>
            </w:pPr>
            <w:ins w:id="807" w:author="Ericsson" w:date="2020-12-21T12:33:00Z">
              <w:r>
                <w:t xml:space="preserve">This solution implies: </w:t>
              </w:r>
            </w:ins>
          </w:p>
          <w:p w14:paraId="059CA80D" w14:textId="77777777" w:rsidR="006B4386" w:rsidRDefault="00984462">
            <w:pPr>
              <w:pStyle w:val="ListParagraph"/>
              <w:numPr>
                <w:ilvl w:val="0"/>
                <w:numId w:val="18"/>
              </w:numPr>
              <w:rPr>
                <w:ins w:id="808" w:author="Ericsson" w:date="2020-12-21T12:33:00Z"/>
                <w:lang w:val="en-US"/>
              </w:rPr>
            </w:pPr>
            <w:ins w:id="809" w:author="Ericsson" w:date="2020-12-21T12:33:00Z">
              <w:r>
                <w:rPr>
                  <w:lang w:val="en-US"/>
                </w:rPr>
                <w:t>To have a dual protocol stack, i.e. one protocol stack controlled by one CU and a second protocol stack controlled by a second CU for inter-CU case,</w:t>
              </w:r>
              <w:r>
                <w:rPr>
                  <w:lang w:val="en-US"/>
                </w:rPr>
                <w:t xml:space="preserve"> or both controlled by the donor CU for intra-CU. No need of much coordination between these CUs.</w:t>
              </w:r>
            </w:ins>
          </w:p>
          <w:p w14:paraId="65E7AD39" w14:textId="77777777" w:rsidR="006B4386" w:rsidRDefault="00984462">
            <w:pPr>
              <w:pStyle w:val="ListParagraph"/>
              <w:numPr>
                <w:ilvl w:val="0"/>
                <w:numId w:val="18"/>
              </w:numPr>
              <w:rPr>
                <w:ins w:id="810" w:author="Ericsson" w:date="2020-12-21T12:33:00Z"/>
                <w:lang w:val="en-US"/>
              </w:rPr>
            </w:pPr>
            <w:ins w:id="811" w:author="Ericsson" w:date="2020-12-21T12:33:00Z">
              <w:r>
                <w:rPr>
                  <w:lang w:val="en-US"/>
                </w:rPr>
                <w:t>UE/MT contexts can remain in the first CU alleviating the needs of extra resources in a second CU</w:t>
              </w:r>
            </w:ins>
          </w:p>
          <w:p w14:paraId="03ED4DE2" w14:textId="77777777" w:rsidR="006B4386" w:rsidRDefault="00984462">
            <w:pPr>
              <w:pStyle w:val="ListParagraph"/>
              <w:numPr>
                <w:ilvl w:val="0"/>
                <w:numId w:val="18"/>
              </w:numPr>
              <w:rPr>
                <w:ins w:id="812" w:author="Ericsson" w:date="2020-12-21T12:33:00Z"/>
                <w:lang w:val="en-US"/>
              </w:rPr>
            </w:pPr>
            <w:ins w:id="813" w:author="Ericsson" w:date="2020-12-21T12:33:00Z">
              <w:r>
                <w:rPr>
                  <w:lang w:val="en-US"/>
                </w:rPr>
                <w:t xml:space="preserve">Only the node subject to load balancing, i.e. IAB node-3 in </w:t>
              </w:r>
              <w:r>
                <w:rPr>
                  <w:lang w:val="en-US"/>
                </w:rPr>
                <w:t>the figure below, needs to be reconfigured. The served IAB nodes or UEs do not need to be reconfigured. This substantially diminishes the signaling load and increases the robustness of the procedure.</w:t>
              </w:r>
            </w:ins>
          </w:p>
          <w:p w14:paraId="41D19957" w14:textId="77777777" w:rsidR="006B4386" w:rsidRDefault="00984462">
            <w:pPr>
              <w:pStyle w:val="ListParagraph"/>
              <w:numPr>
                <w:ilvl w:val="0"/>
                <w:numId w:val="18"/>
              </w:numPr>
              <w:rPr>
                <w:ins w:id="814" w:author="Ericsson" w:date="2020-12-21T12:33:00Z"/>
                <w:lang w:val="en-US"/>
              </w:rPr>
            </w:pPr>
            <w:ins w:id="815" w:author="Ericsson" w:date="2020-12-21T12:33:00Z">
              <w:r>
                <w:rPr>
                  <w:lang w:val="en-US"/>
                </w:rPr>
                <w:t xml:space="preserve">Data is re-routed using rules provided by the CU. </w:t>
              </w:r>
            </w:ins>
          </w:p>
          <w:p w14:paraId="20F467F6" w14:textId="77777777" w:rsidR="006B4386" w:rsidRDefault="00984462">
            <w:pPr>
              <w:pStyle w:val="ListParagraph"/>
              <w:numPr>
                <w:ilvl w:val="0"/>
                <w:numId w:val="18"/>
              </w:numPr>
              <w:rPr>
                <w:ins w:id="816" w:author="Ericsson" w:date="2020-12-21T12:33:00Z"/>
                <w:lang w:val="en-US"/>
              </w:rPr>
            </w:pPr>
            <w:ins w:id="817" w:author="Ericsson" w:date="2020-12-21T12:33:00Z">
              <w:r>
                <w:rPr>
                  <w:lang w:val="en-US"/>
                </w:rPr>
                <w:t>Since</w:t>
              </w:r>
              <w:r>
                <w:rPr>
                  <w:lang w:val="en-US"/>
                </w:rPr>
                <w:t xml:space="preserve"> both protocol stacks are maintained, there is no service interruption in neither DL or UL.</w:t>
              </w:r>
            </w:ins>
          </w:p>
          <w:p w14:paraId="5B451B89" w14:textId="77777777" w:rsidR="006B4386" w:rsidRDefault="00984462">
            <w:pPr>
              <w:rPr>
                <w:ins w:id="818" w:author="Ericsson" w:date="2020-12-21T12:33:00Z"/>
                <w:b/>
                <w:bCs/>
              </w:rPr>
            </w:pPr>
            <w:ins w:id="819" w:author="Ericsson" w:date="2020-12-21T12:33:00Z">
              <w:r>
                <w:object w:dxaOrig="3585" w:dyaOrig="4365" w14:anchorId="7FBDA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45pt;height:218.15pt" o:ole="">
                    <v:imagedata r:id="rId16" o:title=""/>
                  </v:shape>
                  <o:OLEObject Type="Embed" ProgID="Visio.Drawing.15" ShapeID="_x0000_i1025" DrawAspect="Content" ObjectID="_1670746714" r:id="rId17"/>
                </w:object>
              </w:r>
            </w:ins>
          </w:p>
          <w:p w14:paraId="78B0A1BF" w14:textId="77777777" w:rsidR="006B4386" w:rsidRDefault="006B4386">
            <w:pPr>
              <w:rPr>
                <w:ins w:id="820" w:author="Ericsson" w:date="2020-12-21T12:33:00Z"/>
              </w:rPr>
            </w:pPr>
          </w:p>
          <w:p w14:paraId="2B3A1878" w14:textId="77777777" w:rsidR="006B4386" w:rsidRDefault="00984462">
            <w:pPr>
              <w:rPr>
                <w:ins w:id="821" w:author="Ericsson" w:date="2020-12-21T12:33:00Z"/>
                <w:b/>
                <w:bCs/>
              </w:rPr>
            </w:pPr>
            <w:ins w:id="822" w:author="Ericsson" w:date="2020-12-21T12:33:00Z">
              <w:r>
                <w:rPr>
                  <w:b/>
                  <w:bCs/>
                </w:rPr>
                <w:t xml:space="preserve">3. Assessment: </w:t>
              </w:r>
            </w:ins>
          </w:p>
          <w:p w14:paraId="6EC985A3" w14:textId="77777777" w:rsidR="006B4386" w:rsidRDefault="00984462">
            <w:pPr>
              <w:pStyle w:val="ListParagraph"/>
              <w:numPr>
                <w:ilvl w:val="0"/>
                <w:numId w:val="45"/>
              </w:numPr>
              <w:rPr>
                <w:ins w:id="823" w:author="Ericsson" w:date="2020-12-21T12:34:00Z"/>
                <w:lang w:val="en-US"/>
              </w:rPr>
            </w:pPr>
            <w:ins w:id="824" w:author="Ericsson" w:date="2020-12-21T12:33:00Z">
              <w:r>
                <w:rPr>
                  <w:lang w:val="en-US"/>
                </w:rPr>
                <w:t>Efficacy: Avoid massive reconfigurations, limited signaling overhead, no ping-pong effects that HO-based load balancin</w:t>
              </w:r>
              <w:r>
                <w:rPr>
                  <w:lang w:val="en-US"/>
                </w:rPr>
                <w:t>g solutions would imply. No need to overdimension the target.</w:t>
              </w:r>
            </w:ins>
          </w:p>
          <w:p w14:paraId="4418BA72" w14:textId="77777777" w:rsidR="006B4386" w:rsidRPr="00A01151" w:rsidRDefault="00984462" w:rsidP="006B4386">
            <w:pPr>
              <w:pStyle w:val="ListParagraph"/>
              <w:numPr>
                <w:ilvl w:val="0"/>
                <w:numId w:val="45"/>
              </w:numPr>
              <w:rPr>
                <w:lang w:val="en-US"/>
                <w:rPrChange w:id="825" w:author="vivo" w:date="2020-12-29T11:13:00Z">
                  <w:rPr/>
                </w:rPrChange>
              </w:rPr>
              <w:pPrChange w:id="826" w:author="Ericsson" w:date="2020-12-21T13:15:00Z">
                <w:pPr/>
              </w:pPrChange>
            </w:pPr>
            <w:ins w:id="827" w:author="Ericsson" w:date="2020-12-21T12:34:00Z">
              <w:r>
                <w:rPr>
                  <w:lang w:val="en-US"/>
                </w:rPr>
                <w:t xml:space="preserve">Delta over alternative solutions: This solution is superior to CHO or any discussed so far e.g. Dual Connectivity, </w:t>
              </w:r>
            </w:ins>
            <w:ins w:id="828" w:author="Ericsson" w:date="2020-12-21T12:40:00Z">
              <w:r>
                <w:rPr>
                  <w:lang w:val="en-US"/>
                </w:rPr>
                <w:t xml:space="preserve">see efficacy analysis above. </w:t>
              </w:r>
            </w:ins>
            <w:ins w:id="829" w:author="Ericsson" w:date="2020-12-21T12:41:00Z">
              <w:r>
                <w:rPr>
                  <w:lang w:val="en-US"/>
                </w:rPr>
                <w:t>I</w:t>
              </w:r>
            </w:ins>
            <w:ins w:id="830" w:author="Ericsson" w:date="2020-12-21T12:34:00Z">
              <w:r>
                <w:rPr>
                  <w:lang w:val="en-US"/>
                </w:rPr>
                <w:t xml:space="preserve">t </w:t>
              </w:r>
            </w:ins>
            <w:ins w:id="831" w:author="Ericsson" w:date="2020-12-21T12:41:00Z">
              <w:r>
                <w:rPr>
                  <w:lang w:val="en-US"/>
                </w:rPr>
                <w:t xml:space="preserve">hence </w:t>
              </w:r>
            </w:ins>
            <w:ins w:id="832" w:author="Ericsson" w:date="2020-12-21T12:34:00Z">
              <w:r>
                <w:rPr>
                  <w:lang w:val="en-US"/>
                </w:rPr>
                <w:t>fulfills all goals of this WI and has min</w:t>
              </w:r>
              <w:r>
                <w:rPr>
                  <w:lang w:val="en-US"/>
                </w:rPr>
                <w:t>imum standardization impact</w:t>
              </w:r>
            </w:ins>
          </w:p>
          <w:p w14:paraId="03B5878D" w14:textId="77777777" w:rsidR="006B4386" w:rsidRPr="00A01151" w:rsidRDefault="00984462" w:rsidP="006B4386">
            <w:pPr>
              <w:pStyle w:val="ListParagraph"/>
              <w:numPr>
                <w:ilvl w:val="0"/>
                <w:numId w:val="45"/>
              </w:numPr>
              <w:rPr>
                <w:b/>
                <w:bCs/>
                <w:lang w:val="en-US"/>
                <w:rPrChange w:id="833" w:author="vivo" w:date="2020-12-29T11:13:00Z">
                  <w:rPr>
                    <w:b/>
                    <w:bCs/>
                  </w:rPr>
                </w:rPrChange>
              </w:rPr>
              <w:pPrChange w:id="834" w:author="Ericsson" w:date="2020-12-21T13:15:00Z">
                <w:pPr/>
              </w:pPrChange>
            </w:pPr>
            <w:ins w:id="835"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w:t>
              </w:r>
              <w:r>
                <w:rPr>
                  <w:lang w:val="en-US"/>
                </w:rPr>
                <w:t xml:space="preserve">n dual BH RLC channels operations. One BH RLC channel used for communication with one parent, and the second BH RLC channel with the other parent. Note also that for the load balancing use case, there seems to be no need to introduce reordering/discarding </w:t>
              </w:r>
              <w:r>
                <w:rPr>
                  <w:lang w:val="en-US"/>
                </w:rPr>
                <w:t>functionality at the BAP layer as it is in PDCP.</w:t>
              </w:r>
            </w:ins>
          </w:p>
        </w:tc>
      </w:tr>
      <w:tr w:rsidR="006B4386" w14:paraId="3BEAA6C3" w14:textId="77777777">
        <w:tc>
          <w:tcPr>
            <w:tcW w:w="1975" w:type="dxa"/>
          </w:tcPr>
          <w:p w14:paraId="235DC4BA" w14:textId="77777777" w:rsidR="006B4386" w:rsidRDefault="006B4386">
            <w:pPr>
              <w:rPr>
                <w:b/>
                <w:bCs/>
              </w:rPr>
            </w:pPr>
          </w:p>
        </w:tc>
        <w:tc>
          <w:tcPr>
            <w:tcW w:w="7654" w:type="dxa"/>
          </w:tcPr>
          <w:p w14:paraId="5F50DAE7" w14:textId="77777777" w:rsidR="006B4386" w:rsidRDefault="006B4386">
            <w:pPr>
              <w:rPr>
                <w:b/>
                <w:bCs/>
              </w:rPr>
            </w:pPr>
          </w:p>
        </w:tc>
      </w:tr>
      <w:tr w:rsidR="006B4386" w14:paraId="555B9447" w14:textId="77777777">
        <w:tc>
          <w:tcPr>
            <w:tcW w:w="1975" w:type="dxa"/>
          </w:tcPr>
          <w:p w14:paraId="340C4E53" w14:textId="77777777" w:rsidR="006B4386" w:rsidRDefault="006B4386">
            <w:pPr>
              <w:rPr>
                <w:b/>
                <w:bCs/>
              </w:rPr>
            </w:pPr>
          </w:p>
        </w:tc>
        <w:tc>
          <w:tcPr>
            <w:tcW w:w="7654" w:type="dxa"/>
          </w:tcPr>
          <w:p w14:paraId="57258491" w14:textId="77777777" w:rsidR="006B4386" w:rsidRDefault="006B4386">
            <w:pPr>
              <w:rPr>
                <w:b/>
                <w:bCs/>
              </w:rPr>
            </w:pPr>
          </w:p>
        </w:tc>
      </w:tr>
      <w:tr w:rsidR="006B4386" w14:paraId="3E373603" w14:textId="77777777">
        <w:tc>
          <w:tcPr>
            <w:tcW w:w="1975" w:type="dxa"/>
          </w:tcPr>
          <w:p w14:paraId="35544D52" w14:textId="77777777" w:rsidR="006B4386" w:rsidRDefault="006B4386">
            <w:pPr>
              <w:rPr>
                <w:b/>
                <w:bCs/>
              </w:rPr>
            </w:pPr>
          </w:p>
        </w:tc>
        <w:tc>
          <w:tcPr>
            <w:tcW w:w="7654" w:type="dxa"/>
          </w:tcPr>
          <w:p w14:paraId="7E272158" w14:textId="77777777" w:rsidR="006B4386" w:rsidRDefault="006B4386">
            <w:pPr>
              <w:rPr>
                <w:b/>
                <w:bCs/>
              </w:rPr>
            </w:pPr>
          </w:p>
        </w:tc>
      </w:tr>
      <w:tr w:rsidR="006B4386" w14:paraId="6742DF46" w14:textId="77777777">
        <w:tc>
          <w:tcPr>
            <w:tcW w:w="1975" w:type="dxa"/>
          </w:tcPr>
          <w:p w14:paraId="671FF378" w14:textId="77777777" w:rsidR="006B4386" w:rsidRDefault="006B4386">
            <w:pPr>
              <w:rPr>
                <w:b/>
                <w:bCs/>
              </w:rPr>
            </w:pPr>
          </w:p>
        </w:tc>
        <w:tc>
          <w:tcPr>
            <w:tcW w:w="7654" w:type="dxa"/>
          </w:tcPr>
          <w:p w14:paraId="4FCC2F64" w14:textId="77777777" w:rsidR="006B4386" w:rsidRDefault="006B4386">
            <w:pPr>
              <w:rPr>
                <w:b/>
                <w:bCs/>
              </w:rPr>
            </w:pPr>
          </w:p>
        </w:tc>
      </w:tr>
      <w:tr w:rsidR="006B4386" w14:paraId="1FBD06AD" w14:textId="77777777">
        <w:tc>
          <w:tcPr>
            <w:tcW w:w="1975" w:type="dxa"/>
          </w:tcPr>
          <w:p w14:paraId="0B7C795E" w14:textId="77777777" w:rsidR="006B4386" w:rsidRDefault="006B4386">
            <w:pPr>
              <w:rPr>
                <w:b/>
                <w:bCs/>
              </w:rPr>
            </w:pPr>
          </w:p>
        </w:tc>
        <w:tc>
          <w:tcPr>
            <w:tcW w:w="7654" w:type="dxa"/>
          </w:tcPr>
          <w:p w14:paraId="4148C511" w14:textId="77777777" w:rsidR="006B4386" w:rsidRDefault="006B4386">
            <w:pPr>
              <w:rPr>
                <w:b/>
                <w:bCs/>
              </w:rPr>
            </w:pPr>
          </w:p>
        </w:tc>
      </w:tr>
      <w:tr w:rsidR="006B4386" w14:paraId="0F72A90F" w14:textId="77777777">
        <w:tc>
          <w:tcPr>
            <w:tcW w:w="1975" w:type="dxa"/>
          </w:tcPr>
          <w:p w14:paraId="31B5EB19" w14:textId="77777777" w:rsidR="006B4386" w:rsidRDefault="006B4386">
            <w:pPr>
              <w:rPr>
                <w:b/>
                <w:bCs/>
              </w:rPr>
            </w:pPr>
          </w:p>
        </w:tc>
        <w:tc>
          <w:tcPr>
            <w:tcW w:w="7654" w:type="dxa"/>
          </w:tcPr>
          <w:p w14:paraId="2B08E62A" w14:textId="77777777" w:rsidR="006B4386" w:rsidRDefault="006B4386">
            <w:pPr>
              <w:rPr>
                <w:b/>
                <w:bCs/>
              </w:rPr>
            </w:pPr>
          </w:p>
        </w:tc>
      </w:tr>
    </w:tbl>
    <w:p w14:paraId="3CCC6916" w14:textId="77777777" w:rsidR="006B4386" w:rsidRDefault="006B4386"/>
    <w:p w14:paraId="08E83328" w14:textId="77777777" w:rsidR="006B4386" w:rsidRDefault="00984462">
      <w:pPr>
        <w:pStyle w:val="Heading1"/>
        <w:numPr>
          <w:ilvl w:val="0"/>
          <w:numId w:val="0"/>
        </w:numPr>
        <w:rPr>
          <w:sz w:val="32"/>
          <w:szCs w:val="32"/>
        </w:rPr>
      </w:pPr>
      <w:r>
        <w:rPr>
          <w:sz w:val="32"/>
          <w:szCs w:val="32"/>
        </w:rPr>
        <w:lastRenderedPageBreak/>
        <w:t>3 Phase II: Agreeable mappings of issues/solutions</w:t>
      </w:r>
    </w:p>
    <w:p w14:paraId="4EFF47EB" w14:textId="77777777" w:rsidR="006B4386" w:rsidRDefault="00984462">
      <w:r>
        <w:t>To be filled later.</w:t>
      </w:r>
    </w:p>
    <w:p w14:paraId="3276D9AA" w14:textId="77777777" w:rsidR="006B4386" w:rsidRDefault="00984462">
      <w:pPr>
        <w:pStyle w:val="Heading1"/>
        <w:numPr>
          <w:ilvl w:val="0"/>
          <w:numId w:val="0"/>
        </w:numPr>
        <w:rPr>
          <w:sz w:val="32"/>
          <w:szCs w:val="32"/>
        </w:rPr>
      </w:pPr>
      <w:r>
        <w:rPr>
          <w:sz w:val="32"/>
          <w:szCs w:val="32"/>
        </w:rPr>
        <w:t>4 Conclusion</w:t>
      </w:r>
    </w:p>
    <w:p w14:paraId="148919B0" w14:textId="77777777" w:rsidR="006B4386" w:rsidRDefault="00984462">
      <w:r>
        <w:t>To be filled later.</w:t>
      </w:r>
      <w:bookmarkEnd w:id="0"/>
      <w:bookmarkEnd w:id="1"/>
      <w:bookmarkEnd w:id="2"/>
    </w:p>
    <w:sectPr w:rsidR="006B4386">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0" w:author="Huawei-Yulong" w:date="2020-12-23T15:42:00Z" w:initials="">
    <w:p w14:paraId="60C3002B" w14:textId="77777777" w:rsidR="006B4386" w:rsidRDefault="00984462">
      <w:pPr>
        <w:pStyle w:val="CommentText"/>
        <w:rPr>
          <w:rFonts w:eastAsia="等线"/>
          <w:lang w:val="en-US"/>
        </w:rPr>
      </w:pPr>
      <w:r>
        <w:rPr>
          <w:rFonts w:eastAsia="等线" w:hint="eastAsia"/>
          <w:lang w:val="en-US"/>
        </w:rPr>
        <w:t>I</w:t>
      </w:r>
      <w:r>
        <w:rPr>
          <w:rFonts w:eastAsia="等线"/>
          <w:lang w:val="en-US"/>
        </w:rPr>
        <w:t>t seems this should be “parent”</w:t>
      </w:r>
      <w:r>
        <w:rPr>
          <w:rFonts w:eastAsia="等线" w:hint="eastAsia"/>
          <w:lang w:val="en-US"/>
        </w:rPr>
        <w:t>?</w:t>
      </w:r>
    </w:p>
  </w:comment>
  <w:comment w:id="249" w:author="Samsung (June Hwang)" w:date="2020-12-22T17:03:00Z" w:initials="">
    <w:p w14:paraId="78B6707E" w14:textId="77777777" w:rsidR="006B4386" w:rsidRDefault="00984462">
      <w:pPr>
        <w:pStyle w:val="CommentText"/>
        <w:rPr>
          <w:rFonts w:eastAsia="等线"/>
          <w:lang w:val="en-US"/>
        </w:rPr>
      </w:pPr>
      <w:r>
        <w:rPr>
          <w:rFonts w:eastAsia="Malgun Gothic"/>
          <w:lang w:val="en-US"/>
        </w:rPr>
        <w:t>I</w:t>
      </w:r>
      <w:r>
        <w:rPr>
          <w:rFonts w:eastAsia="Malgun Gothic" w:hint="eastAsia"/>
          <w:lang w:val="en-US"/>
        </w:rPr>
        <w:t xml:space="preserve"> t</w:t>
      </w:r>
      <w:r>
        <w:rPr>
          <w:rFonts w:eastAsia="等线"/>
          <w:lang w:val="en-US"/>
        </w:rPr>
        <w:t>hink this must be corrected to “this nod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C3002B" w15:done="0"/>
  <w15:commentEx w15:paraId="78B6707E"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2B85E8" w14:textId="77777777" w:rsidR="00984462" w:rsidRDefault="00984462">
      <w:r>
        <w:separator/>
      </w:r>
    </w:p>
  </w:endnote>
  <w:endnote w:type="continuationSeparator" w:id="0">
    <w:p w14:paraId="5BF7AC64" w14:textId="77777777" w:rsidR="00984462" w:rsidRDefault="009844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Dotum">
    <w:altName w:val="Arial Unicode MS"/>
    <w:panose1 w:val="020B0600000101010101"/>
    <w:charset w:val="81"/>
    <w:family w:val="swiss"/>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9A807" w14:textId="4465E347" w:rsidR="006B4386" w:rsidRDefault="0098446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71732">
      <w:rPr>
        <w:rStyle w:val="PageNumber"/>
        <w:noProof/>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71732">
      <w:rPr>
        <w:rStyle w:val="PageNumber"/>
        <w:noProof/>
      </w:rPr>
      <w:t>1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9C6978" w14:textId="77777777" w:rsidR="00984462" w:rsidRDefault="00984462">
      <w:r>
        <w:separator/>
      </w:r>
    </w:p>
  </w:footnote>
  <w:footnote w:type="continuationSeparator" w:id="0">
    <w:p w14:paraId="29623B98" w14:textId="77777777" w:rsidR="00984462" w:rsidRDefault="009844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DC687B" w14:textId="77777777" w:rsidR="006B4386" w:rsidRDefault="0098446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6"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17"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8"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7"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0"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3"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5"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0"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41"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黑体" w:hAnsi="黑体"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44"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0"/>
  </w:num>
  <w:num w:numId="3">
    <w:abstractNumId w:val="12"/>
  </w:num>
  <w:num w:numId="4">
    <w:abstractNumId w:val="26"/>
  </w:num>
  <w:num w:numId="5">
    <w:abstractNumId w:val="11"/>
  </w:num>
  <w:num w:numId="6">
    <w:abstractNumId w:val="15"/>
  </w:num>
  <w:num w:numId="7">
    <w:abstractNumId w:val="21"/>
  </w:num>
  <w:num w:numId="8">
    <w:abstractNumId w:val="8"/>
  </w:num>
  <w:num w:numId="9">
    <w:abstractNumId w:val="4"/>
  </w:num>
  <w:num w:numId="10">
    <w:abstractNumId w:val="22"/>
  </w:num>
  <w:num w:numId="11">
    <w:abstractNumId w:val="24"/>
    <w:lvlOverride w:ilvl="0">
      <w:startOverride w:val="1"/>
    </w:lvlOverride>
  </w:num>
  <w:num w:numId="12">
    <w:abstractNumId w:val="19"/>
  </w:num>
  <w:num w:numId="13">
    <w:abstractNumId w:val="34"/>
  </w:num>
  <w:num w:numId="14">
    <w:abstractNumId w:val="43"/>
  </w:num>
  <w:num w:numId="15">
    <w:abstractNumId w:val="23"/>
  </w:num>
  <w:num w:numId="16">
    <w:abstractNumId w:val="28"/>
  </w:num>
  <w:num w:numId="17">
    <w:abstractNumId w:val="38"/>
  </w:num>
  <w:num w:numId="18">
    <w:abstractNumId w:val="18"/>
  </w:num>
  <w:num w:numId="19">
    <w:abstractNumId w:val="40"/>
  </w:num>
  <w:num w:numId="20">
    <w:abstractNumId w:val="5"/>
  </w:num>
  <w:num w:numId="21">
    <w:abstractNumId w:val="27"/>
  </w:num>
  <w:num w:numId="22">
    <w:abstractNumId w:val="25"/>
  </w:num>
  <w:num w:numId="23">
    <w:abstractNumId w:val="13"/>
  </w:num>
  <w:num w:numId="24">
    <w:abstractNumId w:val="31"/>
  </w:num>
  <w:num w:numId="25">
    <w:abstractNumId w:val="17"/>
  </w:num>
  <w:num w:numId="26">
    <w:abstractNumId w:val="29"/>
  </w:num>
  <w:num w:numId="27">
    <w:abstractNumId w:val="3"/>
  </w:num>
  <w:num w:numId="28">
    <w:abstractNumId w:val="32"/>
  </w:num>
  <w:num w:numId="29">
    <w:abstractNumId w:val="33"/>
  </w:num>
  <w:num w:numId="30">
    <w:abstractNumId w:val="16"/>
  </w:num>
  <w:num w:numId="31">
    <w:abstractNumId w:val="39"/>
  </w:num>
  <w:num w:numId="32">
    <w:abstractNumId w:val="1"/>
  </w:num>
  <w:num w:numId="33">
    <w:abstractNumId w:val="9"/>
  </w:num>
  <w:num w:numId="34">
    <w:abstractNumId w:val="7"/>
  </w:num>
  <w:num w:numId="35">
    <w:abstractNumId w:val="44"/>
  </w:num>
  <w:num w:numId="36">
    <w:abstractNumId w:val="14"/>
  </w:num>
  <w:num w:numId="37">
    <w:abstractNumId w:val="41"/>
  </w:num>
  <w:num w:numId="38">
    <w:abstractNumId w:val="30"/>
  </w:num>
  <w:num w:numId="39">
    <w:abstractNumId w:val="42"/>
  </w:num>
  <w:num w:numId="40">
    <w:abstractNumId w:val="6"/>
  </w:num>
  <w:num w:numId="41">
    <w:abstractNumId w:val="35"/>
  </w:num>
  <w:num w:numId="42">
    <w:abstractNumId w:val="36"/>
  </w:num>
  <w:num w:numId="43">
    <w:abstractNumId w:val="20"/>
  </w:num>
  <w:num w:numId="44">
    <w:abstractNumId w:val="37"/>
  </w:num>
  <w:num w:numId="4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112e1">
    <w15:presenceInfo w15:providerId="None" w15:userId="QC-112e1"/>
  </w15:person>
  <w15:person w15:author="Kyocera - Masato Fujishiro">
    <w15:presenceInfo w15:providerId="None" w15:userId="Kyocera - Masato Fujishiro"/>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F1"/>
    <w:rsid w:val="00001224"/>
    <w:rsid w:val="000012B6"/>
    <w:rsid w:val="00001398"/>
    <w:rsid w:val="00001832"/>
    <w:rsid w:val="00001EEF"/>
    <w:rsid w:val="0000229E"/>
    <w:rsid w:val="00002368"/>
    <w:rsid w:val="000023A4"/>
    <w:rsid w:val="00002776"/>
    <w:rsid w:val="00002A61"/>
    <w:rsid w:val="00002F78"/>
    <w:rsid w:val="00002F8A"/>
    <w:rsid w:val="0000319E"/>
    <w:rsid w:val="0000327D"/>
    <w:rsid w:val="00003313"/>
    <w:rsid w:val="0000345D"/>
    <w:rsid w:val="0000378D"/>
    <w:rsid w:val="00003B22"/>
    <w:rsid w:val="00003DBE"/>
    <w:rsid w:val="00004096"/>
    <w:rsid w:val="0000409D"/>
    <w:rsid w:val="000040C7"/>
    <w:rsid w:val="00004173"/>
    <w:rsid w:val="0000439C"/>
    <w:rsid w:val="0000477C"/>
    <w:rsid w:val="000048B3"/>
    <w:rsid w:val="00004E23"/>
    <w:rsid w:val="0000509D"/>
    <w:rsid w:val="000052FB"/>
    <w:rsid w:val="0000554E"/>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C97"/>
    <w:rsid w:val="00016045"/>
    <w:rsid w:val="00016082"/>
    <w:rsid w:val="00016972"/>
    <w:rsid w:val="00016DF7"/>
    <w:rsid w:val="00016E5D"/>
    <w:rsid w:val="00017087"/>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A7"/>
    <w:rsid w:val="00022D10"/>
    <w:rsid w:val="00022EAC"/>
    <w:rsid w:val="000230BE"/>
    <w:rsid w:val="00023362"/>
    <w:rsid w:val="0002350D"/>
    <w:rsid w:val="0002362F"/>
    <w:rsid w:val="00024283"/>
    <w:rsid w:val="000242DC"/>
    <w:rsid w:val="00024B8C"/>
    <w:rsid w:val="000250CD"/>
    <w:rsid w:val="0002526E"/>
    <w:rsid w:val="00025807"/>
    <w:rsid w:val="000258E5"/>
    <w:rsid w:val="00026069"/>
    <w:rsid w:val="000260DB"/>
    <w:rsid w:val="00026440"/>
    <w:rsid w:val="00026C4A"/>
    <w:rsid w:val="00026D04"/>
    <w:rsid w:val="0002769F"/>
    <w:rsid w:val="00027923"/>
    <w:rsid w:val="00027B0E"/>
    <w:rsid w:val="00027CE3"/>
    <w:rsid w:val="00027FFC"/>
    <w:rsid w:val="000302A1"/>
    <w:rsid w:val="000303D4"/>
    <w:rsid w:val="00030E5A"/>
    <w:rsid w:val="000315DE"/>
    <w:rsid w:val="00031739"/>
    <w:rsid w:val="00031817"/>
    <w:rsid w:val="00031A6A"/>
    <w:rsid w:val="00031B95"/>
    <w:rsid w:val="00031BB4"/>
    <w:rsid w:val="00031C6F"/>
    <w:rsid w:val="00031D34"/>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821"/>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F2"/>
    <w:rsid w:val="00060C5F"/>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9DE"/>
    <w:rsid w:val="00066B64"/>
    <w:rsid w:val="00066CA5"/>
    <w:rsid w:val="00066E15"/>
    <w:rsid w:val="00066FBA"/>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3FCD"/>
    <w:rsid w:val="000847A8"/>
    <w:rsid w:val="000848F5"/>
    <w:rsid w:val="00084BA0"/>
    <w:rsid w:val="00084C00"/>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E11"/>
    <w:rsid w:val="000B44EF"/>
    <w:rsid w:val="000B4AB7"/>
    <w:rsid w:val="000B4B62"/>
    <w:rsid w:val="000B535E"/>
    <w:rsid w:val="000B568F"/>
    <w:rsid w:val="000B569C"/>
    <w:rsid w:val="000B5DDE"/>
    <w:rsid w:val="000B5DF6"/>
    <w:rsid w:val="000B60A1"/>
    <w:rsid w:val="000B60F5"/>
    <w:rsid w:val="000B626F"/>
    <w:rsid w:val="000B65F3"/>
    <w:rsid w:val="000B690C"/>
    <w:rsid w:val="000B693B"/>
    <w:rsid w:val="000B693E"/>
    <w:rsid w:val="000B7556"/>
    <w:rsid w:val="000B76C1"/>
    <w:rsid w:val="000C0736"/>
    <w:rsid w:val="000C0A51"/>
    <w:rsid w:val="000C0AFB"/>
    <w:rsid w:val="000C111E"/>
    <w:rsid w:val="000C13DF"/>
    <w:rsid w:val="000C1B1B"/>
    <w:rsid w:val="000C1B5A"/>
    <w:rsid w:val="000C231C"/>
    <w:rsid w:val="000C2847"/>
    <w:rsid w:val="000C2F71"/>
    <w:rsid w:val="000C3041"/>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9F9"/>
    <w:rsid w:val="000C7F57"/>
    <w:rsid w:val="000D010B"/>
    <w:rsid w:val="000D0386"/>
    <w:rsid w:val="000D0D23"/>
    <w:rsid w:val="000D0E0A"/>
    <w:rsid w:val="000D10F0"/>
    <w:rsid w:val="000D1807"/>
    <w:rsid w:val="000D1D04"/>
    <w:rsid w:val="000D2241"/>
    <w:rsid w:val="000D22A7"/>
    <w:rsid w:val="000D2321"/>
    <w:rsid w:val="000D2454"/>
    <w:rsid w:val="000D2547"/>
    <w:rsid w:val="000D2B1F"/>
    <w:rsid w:val="000D325D"/>
    <w:rsid w:val="000D33BC"/>
    <w:rsid w:val="000D3C05"/>
    <w:rsid w:val="000D3DF8"/>
    <w:rsid w:val="000D45D9"/>
    <w:rsid w:val="000D4AC9"/>
    <w:rsid w:val="000D4CA4"/>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29E"/>
    <w:rsid w:val="000F0A36"/>
    <w:rsid w:val="000F12C9"/>
    <w:rsid w:val="000F1477"/>
    <w:rsid w:val="000F14EA"/>
    <w:rsid w:val="000F1880"/>
    <w:rsid w:val="000F198F"/>
    <w:rsid w:val="000F21C3"/>
    <w:rsid w:val="000F24BF"/>
    <w:rsid w:val="000F25F5"/>
    <w:rsid w:val="000F2C81"/>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8C"/>
    <w:rsid w:val="0010211D"/>
    <w:rsid w:val="00102385"/>
    <w:rsid w:val="001023E5"/>
    <w:rsid w:val="001026AF"/>
    <w:rsid w:val="00102A44"/>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945"/>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F2"/>
    <w:rsid w:val="001366F8"/>
    <w:rsid w:val="001369F8"/>
    <w:rsid w:val="001371B4"/>
    <w:rsid w:val="001374E3"/>
    <w:rsid w:val="00137604"/>
    <w:rsid w:val="00137614"/>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E20"/>
    <w:rsid w:val="00145FA7"/>
    <w:rsid w:val="00145FC5"/>
    <w:rsid w:val="00146114"/>
    <w:rsid w:val="00146932"/>
    <w:rsid w:val="00146C92"/>
    <w:rsid w:val="00146D91"/>
    <w:rsid w:val="0014722A"/>
    <w:rsid w:val="001473DD"/>
    <w:rsid w:val="001473E4"/>
    <w:rsid w:val="0014756A"/>
    <w:rsid w:val="0014767B"/>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701"/>
    <w:rsid w:val="001657C5"/>
    <w:rsid w:val="00165992"/>
    <w:rsid w:val="001659D6"/>
    <w:rsid w:val="00165CD5"/>
    <w:rsid w:val="0016600C"/>
    <w:rsid w:val="00166122"/>
    <w:rsid w:val="00166152"/>
    <w:rsid w:val="00166606"/>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F"/>
    <w:rsid w:val="001D5197"/>
    <w:rsid w:val="001D5477"/>
    <w:rsid w:val="001D5548"/>
    <w:rsid w:val="001D5559"/>
    <w:rsid w:val="001D57B0"/>
    <w:rsid w:val="001D5A45"/>
    <w:rsid w:val="001D619E"/>
    <w:rsid w:val="001D667A"/>
    <w:rsid w:val="001D6959"/>
    <w:rsid w:val="001D6C55"/>
    <w:rsid w:val="001D6EA6"/>
    <w:rsid w:val="001D720F"/>
    <w:rsid w:val="001D7345"/>
    <w:rsid w:val="001D7629"/>
    <w:rsid w:val="001D7FA1"/>
    <w:rsid w:val="001E01BE"/>
    <w:rsid w:val="001E0774"/>
    <w:rsid w:val="001E0F00"/>
    <w:rsid w:val="001E139E"/>
    <w:rsid w:val="001E16F7"/>
    <w:rsid w:val="001E17B0"/>
    <w:rsid w:val="001E18F6"/>
    <w:rsid w:val="001E2472"/>
    <w:rsid w:val="001E29C1"/>
    <w:rsid w:val="001E2B61"/>
    <w:rsid w:val="001E2EFA"/>
    <w:rsid w:val="001E304E"/>
    <w:rsid w:val="001E38BC"/>
    <w:rsid w:val="001E3FBD"/>
    <w:rsid w:val="001E3FE4"/>
    <w:rsid w:val="001E3FFE"/>
    <w:rsid w:val="001E4293"/>
    <w:rsid w:val="001E443B"/>
    <w:rsid w:val="001E4661"/>
    <w:rsid w:val="001E487C"/>
    <w:rsid w:val="001E48F0"/>
    <w:rsid w:val="001E4E14"/>
    <w:rsid w:val="001E5149"/>
    <w:rsid w:val="001E5219"/>
    <w:rsid w:val="001E5480"/>
    <w:rsid w:val="001E5941"/>
    <w:rsid w:val="001E5ABE"/>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200007"/>
    <w:rsid w:val="002000E5"/>
    <w:rsid w:val="002001C2"/>
    <w:rsid w:val="00200C8C"/>
    <w:rsid w:val="00200DD2"/>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31B"/>
    <w:rsid w:val="00220717"/>
    <w:rsid w:val="00220A6D"/>
    <w:rsid w:val="00220AF0"/>
    <w:rsid w:val="00220B07"/>
    <w:rsid w:val="00220BD6"/>
    <w:rsid w:val="00220CAD"/>
    <w:rsid w:val="00220D32"/>
    <w:rsid w:val="00221519"/>
    <w:rsid w:val="00221C7E"/>
    <w:rsid w:val="00222BC6"/>
    <w:rsid w:val="00222D87"/>
    <w:rsid w:val="00222E1F"/>
    <w:rsid w:val="00222F53"/>
    <w:rsid w:val="002231BC"/>
    <w:rsid w:val="00223209"/>
    <w:rsid w:val="00223263"/>
    <w:rsid w:val="0022372F"/>
    <w:rsid w:val="00223AAC"/>
    <w:rsid w:val="00223AC4"/>
    <w:rsid w:val="00223C4C"/>
    <w:rsid w:val="00223DBC"/>
    <w:rsid w:val="002242C6"/>
    <w:rsid w:val="002243DA"/>
    <w:rsid w:val="00224EC1"/>
    <w:rsid w:val="0022526F"/>
    <w:rsid w:val="0022581D"/>
    <w:rsid w:val="00225B6E"/>
    <w:rsid w:val="00225BA9"/>
    <w:rsid w:val="00225C07"/>
    <w:rsid w:val="0022604B"/>
    <w:rsid w:val="00226341"/>
    <w:rsid w:val="002266C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25CA"/>
    <w:rsid w:val="00242634"/>
    <w:rsid w:val="0024266A"/>
    <w:rsid w:val="00242CC9"/>
    <w:rsid w:val="00242EFD"/>
    <w:rsid w:val="0024301C"/>
    <w:rsid w:val="002430F2"/>
    <w:rsid w:val="002439F4"/>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BD"/>
    <w:rsid w:val="00251E53"/>
    <w:rsid w:val="002522C7"/>
    <w:rsid w:val="002525CF"/>
    <w:rsid w:val="002526E2"/>
    <w:rsid w:val="00252770"/>
    <w:rsid w:val="0025280B"/>
    <w:rsid w:val="00252AF7"/>
    <w:rsid w:val="00252C4C"/>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85"/>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320B"/>
    <w:rsid w:val="002835DE"/>
    <w:rsid w:val="002837E6"/>
    <w:rsid w:val="002839D0"/>
    <w:rsid w:val="00283D87"/>
    <w:rsid w:val="00283E7C"/>
    <w:rsid w:val="002840A7"/>
    <w:rsid w:val="00284378"/>
    <w:rsid w:val="002846EA"/>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E9E"/>
    <w:rsid w:val="00286F18"/>
    <w:rsid w:val="0028723E"/>
    <w:rsid w:val="00287251"/>
    <w:rsid w:val="002873B3"/>
    <w:rsid w:val="0028742A"/>
    <w:rsid w:val="002874FF"/>
    <w:rsid w:val="0028754A"/>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C20"/>
    <w:rsid w:val="002A1DA7"/>
    <w:rsid w:val="002A2468"/>
    <w:rsid w:val="002A2512"/>
    <w:rsid w:val="002A271D"/>
    <w:rsid w:val="002A2847"/>
    <w:rsid w:val="002A28D6"/>
    <w:rsid w:val="002A3203"/>
    <w:rsid w:val="002A324C"/>
    <w:rsid w:val="002A3442"/>
    <w:rsid w:val="002A388B"/>
    <w:rsid w:val="002A3D5E"/>
    <w:rsid w:val="002A3E09"/>
    <w:rsid w:val="002A4080"/>
    <w:rsid w:val="002A411F"/>
    <w:rsid w:val="002A4628"/>
    <w:rsid w:val="002A475A"/>
    <w:rsid w:val="002A49D0"/>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586D"/>
    <w:rsid w:val="002C58F9"/>
    <w:rsid w:val="002C59AD"/>
    <w:rsid w:val="002C5F7E"/>
    <w:rsid w:val="002C6414"/>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584"/>
    <w:rsid w:val="002D75A9"/>
    <w:rsid w:val="002D7B76"/>
    <w:rsid w:val="002D7EB1"/>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9D4"/>
    <w:rsid w:val="002E3EC4"/>
    <w:rsid w:val="002E4808"/>
    <w:rsid w:val="002E4BE2"/>
    <w:rsid w:val="002E4C8D"/>
    <w:rsid w:val="002E4D51"/>
    <w:rsid w:val="002E4F06"/>
    <w:rsid w:val="002E50E5"/>
    <w:rsid w:val="002E51C4"/>
    <w:rsid w:val="002E53B4"/>
    <w:rsid w:val="002E565E"/>
    <w:rsid w:val="002E64E9"/>
    <w:rsid w:val="002E6545"/>
    <w:rsid w:val="002E683B"/>
    <w:rsid w:val="002E68B9"/>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3008"/>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A9B"/>
    <w:rsid w:val="00300C84"/>
    <w:rsid w:val="0030113B"/>
    <w:rsid w:val="003012FB"/>
    <w:rsid w:val="0030155D"/>
    <w:rsid w:val="003019E2"/>
    <w:rsid w:val="00302082"/>
    <w:rsid w:val="00302329"/>
    <w:rsid w:val="003024B9"/>
    <w:rsid w:val="00302BE1"/>
    <w:rsid w:val="00302F57"/>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C95"/>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67C"/>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4F0"/>
    <w:rsid w:val="003475B8"/>
    <w:rsid w:val="00347D83"/>
    <w:rsid w:val="00347E78"/>
    <w:rsid w:val="00347EAE"/>
    <w:rsid w:val="00347EC3"/>
    <w:rsid w:val="00350151"/>
    <w:rsid w:val="00350694"/>
    <w:rsid w:val="00350AB9"/>
    <w:rsid w:val="00350ABD"/>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C8E"/>
    <w:rsid w:val="00355E2E"/>
    <w:rsid w:val="00355F3B"/>
    <w:rsid w:val="00355FFB"/>
    <w:rsid w:val="003561FD"/>
    <w:rsid w:val="003563A4"/>
    <w:rsid w:val="003564A6"/>
    <w:rsid w:val="00356542"/>
    <w:rsid w:val="00356A58"/>
    <w:rsid w:val="00356F35"/>
    <w:rsid w:val="00356FBC"/>
    <w:rsid w:val="00357ABE"/>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732"/>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B5E"/>
    <w:rsid w:val="00376C32"/>
    <w:rsid w:val="00376F2B"/>
    <w:rsid w:val="00377024"/>
    <w:rsid w:val="00377214"/>
    <w:rsid w:val="00377A34"/>
    <w:rsid w:val="00377AE5"/>
    <w:rsid w:val="00377B16"/>
    <w:rsid w:val="00377C73"/>
    <w:rsid w:val="00377C7D"/>
    <w:rsid w:val="00377D80"/>
    <w:rsid w:val="003801B8"/>
    <w:rsid w:val="0038059B"/>
    <w:rsid w:val="003812FB"/>
    <w:rsid w:val="00381399"/>
    <w:rsid w:val="0038198F"/>
    <w:rsid w:val="00381F67"/>
    <w:rsid w:val="003820FC"/>
    <w:rsid w:val="0038212D"/>
    <w:rsid w:val="00382316"/>
    <w:rsid w:val="003825A0"/>
    <w:rsid w:val="003826FA"/>
    <w:rsid w:val="00382708"/>
    <w:rsid w:val="003827DB"/>
    <w:rsid w:val="00382FFE"/>
    <w:rsid w:val="00383249"/>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2BB"/>
    <w:rsid w:val="003933CF"/>
    <w:rsid w:val="003935F6"/>
    <w:rsid w:val="00393664"/>
    <w:rsid w:val="00393916"/>
    <w:rsid w:val="00393960"/>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34C"/>
    <w:rsid w:val="00396681"/>
    <w:rsid w:val="003967F0"/>
    <w:rsid w:val="00396A6D"/>
    <w:rsid w:val="00396E41"/>
    <w:rsid w:val="003970B5"/>
    <w:rsid w:val="0039711C"/>
    <w:rsid w:val="003978FA"/>
    <w:rsid w:val="0039794B"/>
    <w:rsid w:val="003979E7"/>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850"/>
    <w:rsid w:val="003A5B27"/>
    <w:rsid w:val="003A5BD8"/>
    <w:rsid w:val="003A65BD"/>
    <w:rsid w:val="003A661E"/>
    <w:rsid w:val="003A67D2"/>
    <w:rsid w:val="003A687B"/>
    <w:rsid w:val="003A698E"/>
    <w:rsid w:val="003A6A0C"/>
    <w:rsid w:val="003A6DA5"/>
    <w:rsid w:val="003A714A"/>
    <w:rsid w:val="003A7326"/>
    <w:rsid w:val="003A79E3"/>
    <w:rsid w:val="003A7A8F"/>
    <w:rsid w:val="003A7F58"/>
    <w:rsid w:val="003B01E3"/>
    <w:rsid w:val="003B0797"/>
    <w:rsid w:val="003B09B3"/>
    <w:rsid w:val="003B0BA6"/>
    <w:rsid w:val="003B0FE8"/>
    <w:rsid w:val="003B10D0"/>
    <w:rsid w:val="003B118A"/>
    <w:rsid w:val="003B1858"/>
    <w:rsid w:val="003B1AE0"/>
    <w:rsid w:val="003B2243"/>
    <w:rsid w:val="003B2901"/>
    <w:rsid w:val="003B355D"/>
    <w:rsid w:val="003B3CFC"/>
    <w:rsid w:val="003B4666"/>
    <w:rsid w:val="003B470A"/>
    <w:rsid w:val="003B4B64"/>
    <w:rsid w:val="003B52D9"/>
    <w:rsid w:val="003B53D6"/>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8AB"/>
    <w:rsid w:val="003D190A"/>
    <w:rsid w:val="003D259F"/>
    <w:rsid w:val="003D25AE"/>
    <w:rsid w:val="003D25E8"/>
    <w:rsid w:val="003D2A5D"/>
    <w:rsid w:val="003D2AC7"/>
    <w:rsid w:val="003D2D48"/>
    <w:rsid w:val="003D340F"/>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6180"/>
    <w:rsid w:val="003E6329"/>
    <w:rsid w:val="003E63EB"/>
    <w:rsid w:val="003E6628"/>
    <w:rsid w:val="003E6B45"/>
    <w:rsid w:val="003E6FA7"/>
    <w:rsid w:val="003E74AC"/>
    <w:rsid w:val="003E74DA"/>
    <w:rsid w:val="003E754E"/>
    <w:rsid w:val="003E7585"/>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66C"/>
    <w:rsid w:val="003F5692"/>
    <w:rsid w:val="003F572F"/>
    <w:rsid w:val="003F5D2C"/>
    <w:rsid w:val="003F5FEE"/>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158"/>
    <w:rsid w:val="00412767"/>
    <w:rsid w:val="00412A9E"/>
    <w:rsid w:val="00412CD0"/>
    <w:rsid w:val="00412E2E"/>
    <w:rsid w:val="00412E47"/>
    <w:rsid w:val="00413025"/>
    <w:rsid w:val="00413572"/>
    <w:rsid w:val="00413B72"/>
    <w:rsid w:val="00413CE7"/>
    <w:rsid w:val="00413D2F"/>
    <w:rsid w:val="004143D5"/>
    <w:rsid w:val="00414B17"/>
    <w:rsid w:val="00414EA8"/>
    <w:rsid w:val="00414EAC"/>
    <w:rsid w:val="004154D2"/>
    <w:rsid w:val="00415A60"/>
    <w:rsid w:val="00415CA7"/>
    <w:rsid w:val="004160A4"/>
    <w:rsid w:val="00416238"/>
    <w:rsid w:val="00416784"/>
    <w:rsid w:val="00416991"/>
    <w:rsid w:val="00416E0E"/>
    <w:rsid w:val="0041709C"/>
    <w:rsid w:val="004175E3"/>
    <w:rsid w:val="00417910"/>
    <w:rsid w:val="004179F6"/>
    <w:rsid w:val="00417A80"/>
    <w:rsid w:val="00417B79"/>
    <w:rsid w:val="00420303"/>
    <w:rsid w:val="0042045D"/>
    <w:rsid w:val="0042061A"/>
    <w:rsid w:val="0042089C"/>
    <w:rsid w:val="00420B22"/>
    <w:rsid w:val="00420DA7"/>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9EA"/>
    <w:rsid w:val="00427B5F"/>
    <w:rsid w:val="00427C68"/>
    <w:rsid w:val="00427FFC"/>
    <w:rsid w:val="00430806"/>
    <w:rsid w:val="00430B10"/>
    <w:rsid w:val="00430D9A"/>
    <w:rsid w:val="00431B49"/>
    <w:rsid w:val="004324DD"/>
    <w:rsid w:val="0043255F"/>
    <w:rsid w:val="00432732"/>
    <w:rsid w:val="004329B6"/>
    <w:rsid w:val="00432C17"/>
    <w:rsid w:val="00432DC6"/>
    <w:rsid w:val="00432E5B"/>
    <w:rsid w:val="00433588"/>
    <w:rsid w:val="00433883"/>
    <w:rsid w:val="004339FA"/>
    <w:rsid w:val="00433BA8"/>
    <w:rsid w:val="004340D1"/>
    <w:rsid w:val="004345DC"/>
    <w:rsid w:val="004346E4"/>
    <w:rsid w:val="004346FA"/>
    <w:rsid w:val="00434E7D"/>
    <w:rsid w:val="00435546"/>
    <w:rsid w:val="0043579A"/>
    <w:rsid w:val="004358C9"/>
    <w:rsid w:val="00435924"/>
    <w:rsid w:val="00435B30"/>
    <w:rsid w:val="00435CCC"/>
    <w:rsid w:val="0043641A"/>
    <w:rsid w:val="0043669A"/>
    <w:rsid w:val="004366CF"/>
    <w:rsid w:val="00436704"/>
    <w:rsid w:val="00436762"/>
    <w:rsid w:val="004367A9"/>
    <w:rsid w:val="00436F8D"/>
    <w:rsid w:val="0043761A"/>
    <w:rsid w:val="0043774F"/>
    <w:rsid w:val="00437AE6"/>
    <w:rsid w:val="00437B41"/>
    <w:rsid w:val="00437C0F"/>
    <w:rsid w:val="0044033D"/>
    <w:rsid w:val="0044044A"/>
    <w:rsid w:val="00440E40"/>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9C6"/>
    <w:rsid w:val="00454BC8"/>
    <w:rsid w:val="00454D5F"/>
    <w:rsid w:val="00454EFD"/>
    <w:rsid w:val="00455158"/>
    <w:rsid w:val="004551B2"/>
    <w:rsid w:val="004553C3"/>
    <w:rsid w:val="004557E5"/>
    <w:rsid w:val="00455D1B"/>
    <w:rsid w:val="00455D30"/>
    <w:rsid w:val="00456218"/>
    <w:rsid w:val="004563CC"/>
    <w:rsid w:val="0045667F"/>
    <w:rsid w:val="004569CB"/>
    <w:rsid w:val="00456AF9"/>
    <w:rsid w:val="00456B17"/>
    <w:rsid w:val="00456C55"/>
    <w:rsid w:val="00457486"/>
    <w:rsid w:val="00457531"/>
    <w:rsid w:val="00457A08"/>
    <w:rsid w:val="00457A58"/>
    <w:rsid w:val="00457F18"/>
    <w:rsid w:val="00457F96"/>
    <w:rsid w:val="0046086C"/>
    <w:rsid w:val="00460ACB"/>
    <w:rsid w:val="00460FAB"/>
    <w:rsid w:val="004614F5"/>
    <w:rsid w:val="00461D8E"/>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616D"/>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B46"/>
    <w:rsid w:val="00481E5D"/>
    <w:rsid w:val="00481E8F"/>
    <w:rsid w:val="00481EDF"/>
    <w:rsid w:val="004820E7"/>
    <w:rsid w:val="00482636"/>
    <w:rsid w:val="0048294B"/>
    <w:rsid w:val="00482C92"/>
    <w:rsid w:val="00482EE5"/>
    <w:rsid w:val="00482EFA"/>
    <w:rsid w:val="0048313E"/>
    <w:rsid w:val="004837EE"/>
    <w:rsid w:val="00483D69"/>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1C6"/>
    <w:rsid w:val="004969A8"/>
    <w:rsid w:val="004969F4"/>
    <w:rsid w:val="00496A48"/>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0F1E"/>
    <w:rsid w:val="004C1290"/>
    <w:rsid w:val="004C14C1"/>
    <w:rsid w:val="004C14CC"/>
    <w:rsid w:val="004C26C5"/>
    <w:rsid w:val="004C28AF"/>
    <w:rsid w:val="004C344E"/>
    <w:rsid w:val="004C3810"/>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85E"/>
    <w:rsid w:val="004D4B20"/>
    <w:rsid w:val="004D5088"/>
    <w:rsid w:val="004D5572"/>
    <w:rsid w:val="004D5733"/>
    <w:rsid w:val="004D5B8A"/>
    <w:rsid w:val="004D5CAB"/>
    <w:rsid w:val="004D6416"/>
    <w:rsid w:val="004D65F0"/>
    <w:rsid w:val="004D6739"/>
    <w:rsid w:val="004D6E8D"/>
    <w:rsid w:val="004D72C7"/>
    <w:rsid w:val="004D7347"/>
    <w:rsid w:val="004E009C"/>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CA"/>
    <w:rsid w:val="004E3108"/>
    <w:rsid w:val="004E3543"/>
    <w:rsid w:val="004E3602"/>
    <w:rsid w:val="004E36D1"/>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30C"/>
    <w:rsid w:val="004F15B5"/>
    <w:rsid w:val="004F1812"/>
    <w:rsid w:val="004F1853"/>
    <w:rsid w:val="004F1897"/>
    <w:rsid w:val="004F199F"/>
    <w:rsid w:val="004F1A7B"/>
    <w:rsid w:val="004F20FE"/>
    <w:rsid w:val="004F2875"/>
    <w:rsid w:val="004F34BF"/>
    <w:rsid w:val="004F3955"/>
    <w:rsid w:val="004F3CFD"/>
    <w:rsid w:val="004F3F7F"/>
    <w:rsid w:val="004F4233"/>
    <w:rsid w:val="004F4379"/>
    <w:rsid w:val="004F4905"/>
    <w:rsid w:val="004F4A13"/>
    <w:rsid w:val="004F4B8A"/>
    <w:rsid w:val="004F4C92"/>
    <w:rsid w:val="004F4DF6"/>
    <w:rsid w:val="004F4E6C"/>
    <w:rsid w:val="004F5873"/>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FED"/>
    <w:rsid w:val="005271B1"/>
    <w:rsid w:val="00527289"/>
    <w:rsid w:val="005272AE"/>
    <w:rsid w:val="0052750A"/>
    <w:rsid w:val="00527624"/>
    <w:rsid w:val="005276B8"/>
    <w:rsid w:val="00527780"/>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7D"/>
    <w:rsid w:val="0053476F"/>
    <w:rsid w:val="0053495A"/>
    <w:rsid w:val="005349C0"/>
    <w:rsid w:val="00534D6E"/>
    <w:rsid w:val="00534DF1"/>
    <w:rsid w:val="00534FAE"/>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076"/>
    <w:rsid w:val="00542185"/>
    <w:rsid w:val="0054260D"/>
    <w:rsid w:val="00542951"/>
    <w:rsid w:val="00542F1C"/>
    <w:rsid w:val="00542F2B"/>
    <w:rsid w:val="00542F61"/>
    <w:rsid w:val="005434EB"/>
    <w:rsid w:val="0054374B"/>
    <w:rsid w:val="00543C2A"/>
    <w:rsid w:val="00543F4F"/>
    <w:rsid w:val="00543FB7"/>
    <w:rsid w:val="005441EA"/>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1304"/>
    <w:rsid w:val="00551340"/>
    <w:rsid w:val="00551463"/>
    <w:rsid w:val="00551576"/>
    <w:rsid w:val="005519EB"/>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D95"/>
    <w:rsid w:val="00562DE0"/>
    <w:rsid w:val="00563081"/>
    <w:rsid w:val="0056337A"/>
    <w:rsid w:val="00563E38"/>
    <w:rsid w:val="00564127"/>
    <w:rsid w:val="00564364"/>
    <w:rsid w:val="0056458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3AA"/>
    <w:rsid w:val="00574455"/>
    <w:rsid w:val="005744D7"/>
    <w:rsid w:val="00574577"/>
    <w:rsid w:val="00574EED"/>
    <w:rsid w:val="00574EFD"/>
    <w:rsid w:val="00575590"/>
    <w:rsid w:val="0057565A"/>
    <w:rsid w:val="005756E2"/>
    <w:rsid w:val="005758DD"/>
    <w:rsid w:val="005759ED"/>
    <w:rsid w:val="00575BDC"/>
    <w:rsid w:val="00575DF7"/>
    <w:rsid w:val="00575FFC"/>
    <w:rsid w:val="00576294"/>
    <w:rsid w:val="0057640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7A4"/>
    <w:rsid w:val="00595D74"/>
    <w:rsid w:val="00596178"/>
    <w:rsid w:val="005967A9"/>
    <w:rsid w:val="0059732A"/>
    <w:rsid w:val="005A00B7"/>
    <w:rsid w:val="005A02E7"/>
    <w:rsid w:val="005A0A6C"/>
    <w:rsid w:val="005A0C88"/>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A3E"/>
    <w:rsid w:val="005A6C32"/>
    <w:rsid w:val="005A6DD5"/>
    <w:rsid w:val="005A710C"/>
    <w:rsid w:val="005A71FC"/>
    <w:rsid w:val="005A753A"/>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D86"/>
    <w:rsid w:val="005B7631"/>
    <w:rsid w:val="005B7868"/>
    <w:rsid w:val="005B7D3B"/>
    <w:rsid w:val="005B7E5E"/>
    <w:rsid w:val="005C04B9"/>
    <w:rsid w:val="005C09CB"/>
    <w:rsid w:val="005C0B2E"/>
    <w:rsid w:val="005C0B3F"/>
    <w:rsid w:val="005C0C87"/>
    <w:rsid w:val="005C1293"/>
    <w:rsid w:val="005C1B7B"/>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7E8"/>
    <w:rsid w:val="005C491B"/>
    <w:rsid w:val="005C4C22"/>
    <w:rsid w:val="005C4C75"/>
    <w:rsid w:val="005C4E8E"/>
    <w:rsid w:val="005C555D"/>
    <w:rsid w:val="005C5665"/>
    <w:rsid w:val="005C5841"/>
    <w:rsid w:val="005C628E"/>
    <w:rsid w:val="005C638E"/>
    <w:rsid w:val="005C6417"/>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B03"/>
    <w:rsid w:val="005D4B70"/>
    <w:rsid w:val="005D5009"/>
    <w:rsid w:val="005D5046"/>
    <w:rsid w:val="005D52DF"/>
    <w:rsid w:val="005D55F6"/>
    <w:rsid w:val="005D58B1"/>
    <w:rsid w:val="005D58E8"/>
    <w:rsid w:val="005D59DE"/>
    <w:rsid w:val="005D5A66"/>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F36"/>
    <w:rsid w:val="005F04BC"/>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613"/>
    <w:rsid w:val="00603A32"/>
    <w:rsid w:val="00604178"/>
    <w:rsid w:val="006044C3"/>
    <w:rsid w:val="00604A83"/>
    <w:rsid w:val="00604CAC"/>
    <w:rsid w:val="00604DF7"/>
    <w:rsid w:val="00605057"/>
    <w:rsid w:val="006053B2"/>
    <w:rsid w:val="00605521"/>
    <w:rsid w:val="006055D2"/>
    <w:rsid w:val="00605765"/>
    <w:rsid w:val="006057D3"/>
    <w:rsid w:val="00605808"/>
    <w:rsid w:val="006058EC"/>
    <w:rsid w:val="006058F0"/>
    <w:rsid w:val="00605986"/>
    <w:rsid w:val="00605A2B"/>
    <w:rsid w:val="00605D39"/>
    <w:rsid w:val="0060618E"/>
    <w:rsid w:val="006069F0"/>
    <w:rsid w:val="00606DB7"/>
    <w:rsid w:val="00606F1C"/>
    <w:rsid w:val="00607169"/>
    <w:rsid w:val="00607256"/>
    <w:rsid w:val="006075A7"/>
    <w:rsid w:val="00607742"/>
    <w:rsid w:val="006077D2"/>
    <w:rsid w:val="0060798B"/>
    <w:rsid w:val="00607EFF"/>
    <w:rsid w:val="00607F2D"/>
    <w:rsid w:val="00607F4F"/>
    <w:rsid w:val="006100A0"/>
    <w:rsid w:val="006101AF"/>
    <w:rsid w:val="0061044E"/>
    <w:rsid w:val="00610995"/>
    <w:rsid w:val="00610C35"/>
    <w:rsid w:val="00611056"/>
    <w:rsid w:val="006111B9"/>
    <w:rsid w:val="006112E6"/>
    <w:rsid w:val="006112FC"/>
    <w:rsid w:val="0061141D"/>
    <w:rsid w:val="006116EF"/>
    <w:rsid w:val="00611870"/>
    <w:rsid w:val="00611940"/>
    <w:rsid w:val="00611AFB"/>
    <w:rsid w:val="00611D7D"/>
    <w:rsid w:val="00611DFA"/>
    <w:rsid w:val="00611FA1"/>
    <w:rsid w:val="006125BB"/>
    <w:rsid w:val="006129E1"/>
    <w:rsid w:val="00612FDE"/>
    <w:rsid w:val="0061367F"/>
    <w:rsid w:val="006136F4"/>
    <w:rsid w:val="00613A83"/>
    <w:rsid w:val="0061487E"/>
    <w:rsid w:val="0061499A"/>
    <w:rsid w:val="00614A54"/>
    <w:rsid w:val="00614B6C"/>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0E05"/>
    <w:rsid w:val="0063103C"/>
    <w:rsid w:val="0063176D"/>
    <w:rsid w:val="00631AFB"/>
    <w:rsid w:val="006321CC"/>
    <w:rsid w:val="00632AE5"/>
    <w:rsid w:val="00633096"/>
    <w:rsid w:val="006330B8"/>
    <w:rsid w:val="006335C0"/>
    <w:rsid w:val="006336C8"/>
    <w:rsid w:val="00634032"/>
    <w:rsid w:val="00634135"/>
    <w:rsid w:val="0063481E"/>
    <w:rsid w:val="00634828"/>
    <w:rsid w:val="00634C6E"/>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966"/>
    <w:rsid w:val="00646C93"/>
    <w:rsid w:val="00647065"/>
    <w:rsid w:val="006470EA"/>
    <w:rsid w:val="0064786C"/>
    <w:rsid w:val="0064795A"/>
    <w:rsid w:val="00647D94"/>
    <w:rsid w:val="006507D0"/>
    <w:rsid w:val="00650A97"/>
    <w:rsid w:val="00650B62"/>
    <w:rsid w:val="00650E01"/>
    <w:rsid w:val="00650E6B"/>
    <w:rsid w:val="00650FF8"/>
    <w:rsid w:val="006512B9"/>
    <w:rsid w:val="00651E7B"/>
    <w:rsid w:val="0065241E"/>
    <w:rsid w:val="00652667"/>
    <w:rsid w:val="0065287A"/>
    <w:rsid w:val="00652AFE"/>
    <w:rsid w:val="00652C81"/>
    <w:rsid w:val="00652D53"/>
    <w:rsid w:val="00652F60"/>
    <w:rsid w:val="00653137"/>
    <w:rsid w:val="006531EC"/>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74B"/>
    <w:rsid w:val="0069208A"/>
    <w:rsid w:val="006924CE"/>
    <w:rsid w:val="00692521"/>
    <w:rsid w:val="006926D9"/>
    <w:rsid w:val="0069276D"/>
    <w:rsid w:val="006928E0"/>
    <w:rsid w:val="00692B21"/>
    <w:rsid w:val="0069327B"/>
    <w:rsid w:val="00693558"/>
    <w:rsid w:val="006936FC"/>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1F3"/>
    <w:rsid w:val="006A041D"/>
    <w:rsid w:val="006A0C84"/>
    <w:rsid w:val="006A0D88"/>
    <w:rsid w:val="006A126B"/>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CD6"/>
    <w:rsid w:val="006A4E81"/>
    <w:rsid w:val="006A50FE"/>
    <w:rsid w:val="006A5EAE"/>
    <w:rsid w:val="006A6260"/>
    <w:rsid w:val="006A6537"/>
    <w:rsid w:val="006A67C6"/>
    <w:rsid w:val="006A6F38"/>
    <w:rsid w:val="006A75D6"/>
    <w:rsid w:val="006A76DC"/>
    <w:rsid w:val="006A7A03"/>
    <w:rsid w:val="006A7DE2"/>
    <w:rsid w:val="006B0199"/>
    <w:rsid w:val="006B02B6"/>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C07"/>
    <w:rsid w:val="006B306E"/>
    <w:rsid w:val="006B31C2"/>
    <w:rsid w:val="006B3609"/>
    <w:rsid w:val="006B374E"/>
    <w:rsid w:val="006B38BC"/>
    <w:rsid w:val="006B38FC"/>
    <w:rsid w:val="006B3B5F"/>
    <w:rsid w:val="006B3EDB"/>
    <w:rsid w:val="006B4386"/>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A35"/>
    <w:rsid w:val="006D2B24"/>
    <w:rsid w:val="006D2C0F"/>
    <w:rsid w:val="006D2C8E"/>
    <w:rsid w:val="006D35BB"/>
    <w:rsid w:val="006D3642"/>
    <w:rsid w:val="006D3808"/>
    <w:rsid w:val="006D3B9D"/>
    <w:rsid w:val="006D3C88"/>
    <w:rsid w:val="006D46C9"/>
    <w:rsid w:val="006D4AF0"/>
    <w:rsid w:val="006D54AC"/>
    <w:rsid w:val="006D54E6"/>
    <w:rsid w:val="006D5523"/>
    <w:rsid w:val="006D56B9"/>
    <w:rsid w:val="006D5A7E"/>
    <w:rsid w:val="006D5BF2"/>
    <w:rsid w:val="006D5CB1"/>
    <w:rsid w:val="006D6036"/>
    <w:rsid w:val="006D616D"/>
    <w:rsid w:val="006D6CE3"/>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B4"/>
    <w:rsid w:val="006E68A5"/>
    <w:rsid w:val="006E68C6"/>
    <w:rsid w:val="006E698D"/>
    <w:rsid w:val="006E6A13"/>
    <w:rsid w:val="006E6F4C"/>
    <w:rsid w:val="006E71C2"/>
    <w:rsid w:val="006E71DD"/>
    <w:rsid w:val="006E7520"/>
    <w:rsid w:val="006E7531"/>
    <w:rsid w:val="006E79E1"/>
    <w:rsid w:val="006E7A7F"/>
    <w:rsid w:val="006E7D16"/>
    <w:rsid w:val="006F00A4"/>
    <w:rsid w:val="006F010C"/>
    <w:rsid w:val="006F01D4"/>
    <w:rsid w:val="006F03F5"/>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CFC"/>
    <w:rsid w:val="006F2DA5"/>
    <w:rsid w:val="006F3292"/>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23F"/>
    <w:rsid w:val="0071040D"/>
    <w:rsid w:val="00710717"/>
    <w:rsid w:val="00710920"/>
    <w:rsid w:val="00711156"/>
    <w:rsid w:val="0071152F"/>
    <w:rsid w:val="00711729"/>
    <w:rsid w:val="00711AA8"/>
    <w:rsid w:val="00711BA0"/>
    <w:rsid w:val="00711E10"/>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7708"/>
    <w:rsid w:val="007178F5"/>
    <w:rsid w:val="00717AF7"/>
    <w:rsid w:val="00717D16"/>
    <w:rsid w:val="007200D5"/>
    <w:rsid w:val="0072055A"/>
    <w:rsid w:val="007206BF"/>
    <w:rsid w:val="00720720"/>
    <w:rsid w:val="00720798"/>
    <w:rsid w:val="00721209"/>
    <w:rsid w:val="007217EB"/>
    <w:rsid w:val="00721B81"/>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3161"/>
    <w:rsid w:val="007338EB"/>
    <w:rsid w:val="00733A98"/>
    <w:rsid w:val="007341D6"/>
    <w:rsid w:val="00734234"/>
    <w:rsid w:val="00734441"/>
    <w:rsid w:val="00734515"/>
    <w:rsid w:val="00734878"/>
    <w:rsid w:val="00734986"/>
    <w:rsid w:val="00734C03"/>
    <w:rsid w:val="00734FF2"/>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09BC"/>
    <w:rsid w:val="007410E2"/>
    <w:rsid w:val="0074158D"/>
    <w:rsid w:val="00741798"/>
    <w:rsid w:val="007417E8"/>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CAF"/>
    <w:rsid w:val="0074629C"/>
    <w:rsid w:val="007463BF"/>
    <w:rsid w:val="0074663C"/>
    <w:rsid w:val="00746659"/>
    <w:rsid w:val="00746694"/>
    <w:rsid w:val="007467A5"/>
    <w:rsid w:val="00747517"/>
    <w:rsid w:val="007475D0"/>
    <w:rsid w:val="007479B2"/>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1EC"/>
    <w:rsid w:val="00752280"/>
    <w:rsid w:val="00752533"/>
    <w:rsid w:val="00752617"/>
    <w:rsid w:val="00752788"/>
    <w:rsid w:val="007535C1"/>
    <w:rsid w:val="00753886"/>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622B"/>
    <w:rsid w:val="00766365"/>
    <w:rsid w:val="00766394"/>
    <w:rsid w:val="00766633"/>
    <w:rsid w:val="00766941"/>
    <w:rsid w:val="00770789"/>
    <w:rsid w:val="00770853"/>
    <w:rsid w:val="00770A4C"/>
    <w:rsid w:val="00770B33"/>
    <w:rsid w:val="00770C30"/>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87DD6"/>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867"/>
    <w:rsid w:val="007A0FE3"/>
    <w:rsid w:val="007A1198"/>
    <w:rsid w:val="007A1509"/>
    <w:rsid w:val="007A1764"/>
    <w:rsid w:val="007A1890"/>
    <w:rsid w:val="007A1940"/>
    <w:rsid w:val="007A1E09"/>
    <w:rsid w:val="007A1E31"/>
    <w:rsid w:val="007A1F07"/>
    <w:rsid w:val="007A2A0C"/>
    <w:rsid w:val="007A2E03"/>
    <w:rsid w:val="007A31CB"/>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6D3"/>
    <w:rsid w:val="007B1890"/>
    <w:rsid w:val="007B200A"/>
    <w:rsid w:val="007B208A"/>
    <w:rsid w:val="007B23ED"/>
    <w:rsid w:val="007B2492"/>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821"/>
    <w:rsid w:val="007D3C1A"/>
    <w:rsid w:val="007D453D"/>
    <w:rsid w:val="007D487B"/>
    <w:rsid w:val="007D4B30"/>
    <w:rsid w:val="007D4CC2"/>
    <w:rsid w:val="007D54CF"/>
    <w:rsid w:val="007D5C9E"/>
    <w:rsid w:val="007D5DA3"/>
    <w:rsid w:val="007D61CF"/>
    <w:rsid w:val="007D6266"/>
    <w:rsid w:val="007D63A6"/>
    <w:rsid w:val="007D65E3"/>
    <w:rsid w:val="007D6612"/>
    <w:rsid w:val="007D6C85"/>
    <w:rsid w:val="007D705E"/>
    <w:rsid w:val="007D70F1"/>
    <w:rsid w:val="007D72B2"/>
    <w:rsid w:val="007D7474"/>
    <w:rsid w:val="007D74C6"/>
    <w:rsid w:val="007D7547"/>
    <w:rsid w:val="007D7852"/>
    <w:rsid w:val="007D7B60"/>
    <w:rsid w:val="007E0689"/>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66F"/>
    <w:rsid w:val="007E3A12"/>
    <w:rsid w:val="007E3BE4"/>
    <w:rsid w:val="007E3C7C"/>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1C3"/>
    <w:rsid w:val="007F42D2"/>
    <w:rsid w:val="007F48A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760B"/>
    <w:rsid w:val="008176D5"/>
    <w:rsid w:val="00820053"/>
    <w:rsid w:val="00820171"/>
    <w:rsid w:val="00820250"/>
    <w:rsid w:val="008202A1"/>
    <w:rsid w:val="00820A7A"/>
    <w:rsid w:val="00820F3D"/>
    <w:rsid w:val="0082151E"/>
    <w:rsid w:val="00821D51"/>
    <w:rsid w:val="008225ED"/>
    <w:rsid w:val="0082289D"/>
    <w:rsid w:val="008228B5"/>
    <w:rsid w:val="00822912"/>
    <w:rsid w:val="00822AE8"/>
    <w:rsid w:val="0082384A"/>
    <w:rsid w:val="0082392C"/>
    <w:rsid w:val="008239A1"/>
    <w:rsid w:val="008239C8"/>
    <w:rsid w:val="00823D3F"/>
    <w:rsid w:val="00823DD9"/>
    <w:rsid w:val="00824246"/>
    <w:rsid w:val="008242D9"/>
    <w:rsid w:val="008242F2"/>
    <w:rsid w:val="008245B8"/>
    <w:rsid w:val="00824670"/>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053"/>
    <w:rsid w:val="008364C8"/>
    <w:rsid w:val="0083689F"/>
    <w:rsid w:val="00836921"/>
    <w:rsid w:val="00836CE1"/>
    <w:rsid w:val="00837561"/>
    <w:rsid w:val="0083779B"/>
    <w:rsid w:val="00837AD5"/>
    <w:rsid w:val="00837ADF"/>
    <w:rsid w:val="00837B1D"/>
    <w:rsid w:val="00837CF4"/>
    <w:rsid w:val="00840B0B"/>
    <w:rsid w:val="00840C11"/>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57F"/>
    <w:rsid w:val="00853A06"/>
    <w:rsid w:val="00853E93"/>
    <w:rsid w:val="00854469"/>
    <w:rsid w:val="008544A4"/>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22F0"/>
    <w:rsid w:val="0086263E"/>
    <w:rsid w:val="0086281F"/>
    <w:rsid w:val="008629E3"/>
    <w:rsid w:val="00862BB0"/>
    <w:rsid w:val="00862DEB"/>
    <w:rsid w:val="00862E43"/>
    <w:rsid w:val="00862E8C"/>
    <w:rsid w:val="00863069"/>
    <w:rsid w:val="00863E27"/>
    <w:rsid w:val="00864152"/>
    <w:rsid w:val="008641F5"/>
    <w:rsid w:val="00864218"/>
    <w:rsid w:val="00864222"/>
    <w:rsid w:val="0086428C"/>
    <w:rsid w:val="008642F9"/>
    <w:rsid w:val="008644CE"/>
    <w:rsid w:val="0086468F"/>
    <w:rsid w:val="008648EC"/>
    <w:rsid w:val="008651A5"/>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5B4"/>
    <w:rsid w:val="00872655"/>
    <w:rsid w:val="0087313F"/>
    <w:rsid w:val="00873179"/>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64"/>
    <w:rsid w:val="008757AA"/>
    <w:rsid w:val="00875C83"/>
    <w:rsid w:val="00875D91"/>
    <w:rsid w:val="00875E12"/>
    <w:rsid w:val="00876434"/>
    <w:rsid w:val="00876741"/>
    <w:rsid w:val="00876D07"/>
    <w:rsid w:val="00876D19"/>
    <w:rsid w:val="00876F2F"/>
    <w:rsid w:val="00877077"/>
    <w:rsid w:val="008771F0"/>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42FE"/>
    <w:rsid w:val="0088486A"/>
    <w:rsid w:val="008849FE"/>
    <w:rsid w:val="00885150"/>
    <w:rsid w:val="00885516"/>
    <w:rsid w:val="008856AC"/>
    <w:rsid w:val="00885728"/>
    <w:rsid w:val="00885FA1"/>
    <w:rsid w:val="00885FE8"/>
    <w:rsid w:val="00886383"/>
    <w:rsid w:val="008863C5"/>
    <w:rsid w:val="00886599"/>
    <w:rsid w:val="00886890"/>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83B"/>
    <w:rsid w:val="00890C72"/>
    <w:rsid w:val="00891070"/>
    <w:rsid w:val="008914A8"/>
    <w:rsid w:val="008917B1"/>
    <w:rsid w:val="008917B3"/>
    <w:rsid w:val="00891A6F"/>
    <w:rsid w:val="00891E18"/>
    <w:rsid w:val="00891EA2"/>
    <w:rsid w:val="00892301"/>
    <w:rsid w:val="00892799"/>
    <w:rsid w:val="00892CE7"/>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3BA"/>
    <w:rsid w:val="008974C6"/>
    <w:rsid w:val="00897891"/>
    <w:rsid w:val="008978EF"/>
    <w:rsid w:val="00897DA6"/>
    <w:rsid w:val="00897EDF"/>
    <w:rsid w:val="008A0537"/>
    <w:rsid w:val="008A0713"/>
    <w:rsid w:val="008A0785"/>
    <w:rsid w:val="008A0802"/>
    <w:rsid w:val="008A0DFF"/>
    <w:rsid w:val="008A132A"/>
    <w:rsid w:val="008A13FA"/>
    <w:rsid w:val="008A15D2"/>
    <w:rsid w:val="008A1887"/>
    <w:rsid w:val="008A1CED"/>
    <w:rsid w:val="008A2019"/>
    <w:rsid w:val="008A2045"/>
    <w:rsid w:val="008A22F2"/>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137"/>
    <w:rsid w:val="008C11B6"/>
    <w:rsid w:val="008C1D0D"/>
    <w:rsid w:val="008C1E3C"/>
    <w:rsid w:val="008C1E63"/>
    <w:rsid w:val="008C24C6"/>
    <w:rsid w:val="008C2506"/>
    <w:rsid w:val="008C2A35"/>
    <w:rsid w:val="008C2A51"/>
    <w:rsid w:val="008C3167"/>
    <w:rsid w:val="008C387E"/>
    <w:rsid w:val="008C3A9B"/>
    <w:rsid w:val="008C3B06"/>
    <w:rsid w:val="008C4408"/>
    <w:rsid w:val="008C479A"/>
    <w:rsid w:val="008C4841"/>
    <w:rsid w:val="008C493D"/>
    <w:rsid w:val="008C4976"/>
    <w:rsid w:val="008C4E7E"/>
    <w:rsid w:val="008C4EB1"/>
    <w:rsid w:val="008C570F"/>
    <w:rsid w:val="008C57BD"/>
    <w:rsid w:val="008C5980"/>
    <w:rsid w:val="008C60E5"/>
    <w:rsid w:val="008C6748"/>
    <w:rsid w:val="008C6DF2"/>
    <w:rsid w:val="008C7A0C"/>
    <w:rsid w:val="008C7AD0"/>
    <w:rsid w:val="008C7B1D"/>
    <w:rsid w:val="008C7B59"/>
    <w:rsid w:val="008D0765"/>
    <w:rsid w:val="008D0CA8"/>
    <w:rsid w:val="008D0FFE"/>
    <w:rsid w:val="008D1C9A"/>
    <w:rsid w:val="008D1DF0"/>
    <w:rsid w:val="008D2074"/>
    <w:rsid w:val="008D2318"/>
    <w:rsid w:val="008D299E"/>
    <w:rsid w:val="008D2AAF"/>
    <w:rsid w:val="008D2CFD"/>
    <w:rsid w:val="008D2DD2"/>
    <w:rsid w:val="008D2F27"/>
    <w:rsid w:val="008D3B78"/>
    <w:rsid w:val="008D40B0"/>
    <w:rsid w:val="008D4355"/>
    <w:rsid w:val="008D49A5"/>
    <w:rsid w:val="008D4C31"/>
    <w:rsid w:val="008D5190"/>
    <w:rsid w:val="008D562C"/>
    <w:rsid w:val="008D5642"/>
    <w:rsid w:val="008D5701"/>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A1A"/>
    <w:rsid w:val="00920A8F"/>
    <w:rsid w:val="00920F69"/>
    <w:rsid w:val="00921115"/>
    <w:rsid w:val="00921586"/>
    <w:rsid w:val="0092176B"/>
    <w:rsid w:val="00921933"/>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6B8"/>
    <w:rsid w:val="00926890"/>
    <w:rsid w:val="00926BE4"/>
    <w:rsid w:val="00926CF4"/>
    <w:rsid w:val="00927000"/>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BA3"/>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72D"/>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06"/>
    <w:rsid w:val="00981E3A"/>
    <w:rsid w:val="00982332"/>
    <w:rsid w:val="00982AAC"/>
    <w:rsid w:val="00982CDD"/>
    <w:rsid w:val="00982F26"/>
    <w:rsid w:val="00982F5D"/>
    <w:rsid w:val="00983096"/>
    <w:rsid w:val="009833BE"/>
    <w:rsid w:val="0098348B"/>
    <w:rsid w:val="009837DA"/>
    <w:rsid w:val="00983DEC"/>
    <w:rsid w:val="009841FC"/>
    <w:rsid w:val="00984227"/>
    <w:rsid w:val="009843FF"/>
    <w:rsid w:val="00984430"/>
    <w:rsid w:val="00984435"/>
    <w:rsid w:val="00984462"/>
    <w:rsid w:val="00984985"/>
    <w:rsid w:val="00984BD2"/>
    <w:rsid w:val="00984EB1"/>
    <w:rsid w:val="009852CF"/>
    <w:rsid w:val="0098532F"/>
    <w:rsid w:val="00985AD5"/>
    <w:rsid w:val="00985D37"/>
    <w:rsid w:val="0098600E"/>
    <w:rsid w:val="009861E6"/>
    <w:rsid w:val="00986400"/>
    <w:rsid w:val="00986D2C"/>
    <w:rsid w:val="00986D66"/>
    <w:rsid w:val="00986F28"/>
    <w:rsid w:val="00987115"/>
    <w:rsid w:val="00987321"/>
    <w:rsid w:val="00987455"/>
    <w:rsid w:val="0098784B"/>
    <w:rsid w:val="00987B7F"/>
    <w:rsid w:val="00987F6C"/>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A03BC"/>
    <w:rsid w:val="009A03F8"/>
    <w:rsid w:val="009A041F"/>
    <w:rsid w:val="009A0495"/>
    <w:rsid w:val="009A059E"/>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4E8"/>
    <w:rsid w:val="009A7506"/>
    <w:rsid w:val="009A7695"/>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01B"/>
    <w:rsid w:val="009B3747"/>
    <w:rsid w:val="009B38B7"/>
    <w:rsid w:val="009B3A12"/>
    <w:rsid w:val="009B3C4C"/>
    <w:rsid w:val="009B4028"/>
    <w:rsid w:val="009B40A0"/>
    <w:rsid w:val="009B43E5"/>
    <w:rsid w:val="009B43E6"/>
    <w:rsid w:val="009B4860"/>
    <w:rsid w:val="009B4A04"/>
    <w:rsid w:val="009B4E43"/>
    <w:rsid w:val="009B530B"/>
    <w:rsid w:val="009B53A4"/>
    <w:rsid w:val="009B55D6"/>
    <w:rsid w:val="009B5635"/>
    <w:rsid w:val="009B599E"/>
    <w:rsid w:val="009B5A70"/>
    <w:rsid w:val="009B5BD5"/>
    <w:rsid w:val="009B6285"/>
    <w:rsid w:val="009B63BD"/>
    <w:rsid w:val="009B6407"/>
    <w:rsid w:val="009B655C"/>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A1"/>
    <w:rsid w:val="009C2B49"/>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060"/>
    <w:rsid w:val="009C57EE"/>
    <w:rsid w:val="009C590E"/>
    <w:rsid w:val="009C5AD7"/>
    <w:rsid w:val="009C5EFC"/>
    <w:rsid w:val="009C60DD"/>
    <w:rsid w:val="009C610A"/>
    <w:rsid w:val="009C627A"/>
    <w:rsid w:val="009C6330"/>
    <w:rsid w:val="009C656F"/>
    <w:rsid w:val="009C6674"/>
    <w:rsid w:val="009C66B3"/>
    <w:rsid w:val="009C6B00"/>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5B"/>
    <w:rsid w:val="009D16C2"/>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A7F"/>
    <w:rsid w:val="009E4C78"/>
    <w:rsid w:val="009E4DC7"/>
    <w:rsid w:val="009E4E81"/>
    <w:rsid w:val="009E53DC"/>
    <w:rsid w:val="009E56B3"/>
    <w:rsid w:val="009E56C8"/>
    <w:rsid w:val="009E5CE6"/>
    <w:rsid w:val="009E61C4"/>
    <w:rsid w:val="009E6426"/>
    <w:rsid w:val="009E645B"/>
    <w:rsid w:val="009E6ADE"/>
    <w:rsid w:val="009E7430"/>
    <w:rsid w:val="009E7550"/>
    <w:rsid w:val="009E7552"/>
    <w:rsid w:val="009E7C06"/>
    <w:rsid w:val="009E7CFB"/>
    <w:rsid w:val="009F0067"/>
    <w:rsid w:val="009F032C"/>
    <w:rsid w:val="009F0470"/>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AC5"/>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8C3"/>
    <w:rsid w:val="009F6942"/>
    <w:rsid w:val="009F6949"/>
    <w:rsid w:val="009F6B19"/>
    <w:rsid w:val="009F6D42"/>
    <w:rsid w:val="009F6DF4"/>
    <w:rsid w:val="009F6ED8"/>
    <w:rsid w:val="009F6F89"/>
    <w:rsid w:val="009F7512"/>
    <w:rsid w:val="009F760C"/>
    <w:rsid w:val="009F7A29"/>
    <w:rsid w:val="009F7AE2"/>
    <w:rsid w:val="009F7C1A"/>
    <w:rsid w:val="00A00AC2"/>
    <w:rsid w:val="00A00C0E"/>
    <w:rsid w:val="00A00C49"/>
    <w:rsid w:val="00A010AA"/>
    <w:rsid w:val="00A01151"/>
    <w:rsid w:val="00A01984"/>
    <w:rsid w:val="00A01B7D"/>
    <w:rsid w:val="00A01BE0"/>
    <w:rsid w:val="00A01E4D"/>
    <w:rsid w:val="00A02387"/>
    <w:rsid w:val="00A024A5"/>
    <w:rsid w:val="00A027F5"/>
    <w:rsid w:val="00A02D6A"/>
    <w:rsid w:val="00A032CA"/>
    <w:rsid w:val="00A03688"/>
    <w:rsid w:val="00A03C77"/>
    <w:rsid w:val="00A040A0"/>
    <w:rsid w:val="00A041F8"/>
    <w:rsid w:val="00A0461A"/>
    <w:rsid w:val="00A0465F"/>
    <w:rsid w:val="00A046FF"/>
    <w:rsid w:val="00A0472C"/>
    <w:rsid w:val="00A04A6F"/>
    <w:rsid w:val="00A04D79"/>
    <w:rsid w:val="00A04DE0"/>
    <w:rsid w:val="00A0506F"/>
    <w:rsid w:val="00A0509B"/>
    <w:rsid w:val="00A055E9"/>
    <w:rsid w:val="00A05F9D"/>
    <w:rsid w:val="00A06553"/>
    <w:rsid w:val="00A066FA"/>
    <w:rsid w:val="00A0674D"/>
    <w:rsid w:val="00A078CF"/>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7E9"/>
    <w:rsid w:val="00A128DD"/>
    <w:rsid w:val="00A12BAF"/>
    <w:rsid w:val="00A12D17"/>
    <w:rsid w:val="00A12D35"/>
    <w:rsid w:val="00A12F39"/>
    <w:rsid w:val="00A12F49"/>
    <w:rsid w:val="00A1308A"/>
    <w:rsid w:val="00A131FE"/>
    <w:rsid w:val="00A132E4"/>
    <w:rsid w:val="00A137D2"/>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AB0"/>
    <w:rsid w:val="00A20840"/>
    <w:rsid w:val="00A20F3A"/>
    <w:rsid w:val="00A20F7F"/>
    <w:rsid w:val="00A21415"/>
    <w:rsid w:val="00A21635"/>
    <w:rsid w:val="00A218EB"/>
    <w:rsid w:val="00A21CCA"/>
    <w:rsid w:val="00A2261A"/>
    <w:rsid w:val="00A229C1"/>
    <w:rsid w:val="00A22BF6"/>
    <w:rsid w:val="00A23559"/>
    <w:rsid w:val="00A23842"/>
    <w:rsid w:val="00A2391D"/>
    <w:rsid w:val="00A239A3"/>
    <w:rsid w:val="00A23FF1"/>
    <w:rsid w:val="00A241CC"/>
    <w:rsid w:val="00A242F2"/>
    <w:rsid w:val="00A24990"/>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C32"/>
    <w:rsid w:val="00A4516D"/>
    <w:rsid w:val="00A45A08"/>
    <w:rsid w:val="00A45AE4"/>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9F"/>
    <w:rsid w:val="00A602B0"/>
    <w:rsid w:val="00A608A0"/>
    <w:rsid w:val="00A608B3"/>
    <w:rsid w:val="00A608DB"/>
    <w:rsid w:val="00A60CA6"/>
    <w:rsid w:val="00A60DAB"/>
    <w:rsid w:val="00A61680"/>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AC0"/>
    <w:rsid w:val="00A66DA4"/>
    <w:rsid w:val="00A66EE4"/>
    <w:rsid w:val="00A66FF8"/>
    <w:rsid w:val="00A6702E"/>
    <w:rsid w:val="00A672D7"/>
    <w:rsid w:val="00A67A29"/>
    <w:rsid w:val="00A67ACD"/>
    <w:rsid w:val="00A67CEF"/>
    <w:rsid w:val="00A7001E"/>
    <w:rsid w:val="00A702C1"/>
    <w:rsid w:val="00A70521"/>
    <w:rsid w:val="00A70F9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A44"/>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2F9"/>
    <w:rsid w:val="00A835CA"/>
    <w:rsid w:val="00A83868"/>
    <w:rsid w:val="00A83A77"/>
    <w:rsid w:val="00A83CF3"/>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D45"/>
    <w:rsid w:val="00AC1386"/>
    <w:rsid w:val="00AC14EC"/>
    <w:rsid w:val="00AC1CC5"/>
    <w:rsid w:val="00AC1CFC"/>
    <w:rsid w:val="00AC1D9F"/>
    <w:rsid w:val="00AC24F8"/>
    <w:rsid w:val="00AC26A5"/>
    <w:rsid w:val="00AC294E"/>
    <w:rsid w:val="00AC2BD6"/>
    <w:rsid w:val="00AC2C2B"/>
    <w:rsid w:val="00AC2EA3"/>
    <w:rsid w:val="00AC3060"/>
    <w:rsid w:val="00AC3372"/>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72E"/>
    <w:rsid w:val="00AD2761"/>
    <w:rsid w:val="00AD2915"/>
    <w:rsid w:val="00AD2F85"/>
    <w:rsid w:val="00AD3215"/>
    <w:rsid w:val="00AD37F4"/>
    <w:rsid w:val="00AD3EFD"/>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41B"/>
    <w:rsid w:val="00AD7A8B"/>
    <w:rsid w:val="00AD7AB9"/>
    <w:rsid w:val="00AE032D"/>
    <w:rsid w:val="00AE046A"/>
    <w:rsid w:val="00AE0561"/>
    <w:rsid w:val="00AE0E2B"/>
    <w:rsid w:val="00AE0E44"/>
    <w:rsid w:val="00AE198D"/>
    <w:rsid w:val="00AE1F72"/>
    <w:rsid w:val="00AE2026"/>
    <w:rsid w:val="00AE242E"/>
    <w:rsid w:val="00AE25C1"/>
    <w:rsid w:val="00AE2725"/>
    <w:rsid w:val="00AE288F"/>
    <w:rsid w:val="00AE290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AB0"/>
    <w:rsid w:val="00AF2D61"/>
    <w:rsid w:val="00AF33B1"/>
    <w:rsid w:val="00AF3874"/>
    <w:rsid w:val="00AF3E55"/>
    <w:rsid w:val="00AF3EC4"/>
    <w:rsid w:val="00AF3F03"/>
    <w:rsid w:val="00AF3FB8"/>
    <w:rsid w:val="00AF4843"/>
    <w:rsid w:val="00AF4A9B"/>
    <w:rsid w:val="00AF4CEF"/>
    <w:rsid w:val="00AF4F98"/>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2E9"/>
    <w:rsid w:val="00B145F0"/>
    <w:rsid w:val="00B145F9"/>
    <w:rsid w:val="00B1537B"/>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4A8"/>
    <w:rsid w:val="00B20536"/>
    <w:rsid w:val="00B20619"/>
    <w:rsid w:val="00B20B61"/>
    <w:rsid w:val="00B20D59"/>
    <w:rsid w:val="00B2105A"/>
    <w:rsid w:val="00B2196D"/>
    <w:rsid w:val="00B21F8F"/>
    <w:rsid w:val="00B22184"/>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224C"/>
    <w:rsid w:val="00B327DF"/>
    <w:rsid w:val="00B32868"/>
    <w:rsid w:val="00B32B46"/>
    <w:rsid w:val="00B33903"/>
    <w:rsid w:val="00B33EA8"/>
    <w:rsid w:val="00B34B37"/>
    <w:rsid w:val="00B34B3D"/>
    <w:rsid w:val="00B34B60"/>
    <w:rsid w:val="00B34D75"/>
    <w:rsid w:val="00B34DDB"/>
    <w:rsid w:val="00B34EB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725"/>
    <w:rsid w:val="00B46997"/>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29A"/>
    <w:rsid w:val="00B56694"/>
    <w:rsid w:val="00B56E70"/>
    <w:rsid w:val="00B56F07"/>
    <w:rsid w:val="00B56F8B"/>
    <w:rsid w:val="00B57AAC"/>
    <w:rsid w:val="00B57C2F"/>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7017"/>
    <w:rsid w:val="00B67101"/>
    <w:rsid w:val="00B675AB"/>
    <w:rsid w:val="00B70059"/>
    <w:rsid w:val="00B70164"/>
    <w:rsid w:val="00B70325"/>
    <w:rsid w:val="00B70610"/>
    <w:rsid w:val="00B70856"/>
    <w:rsid w:val="00B70940"/>
    <w:rsid w:val="00B7147D"/>
    <w:rsid w:val="00B7155B"/>
    <w:rsid w:val="00B71A6C"/>
    <w:rsid w:val="00B71BAA"/>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429"/>
    <w:rsid w:val="00B76612"/>
    <w:rsid w:val="00B7686D"/>
    <w:rsid w:val="00B76A13"/>
    <w:rsid w:val="00B76EAA"/>
    <w:rsid w:val="00B76F9D"/>
    <w:rsid w:val="00B770E6"/>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D1B"/>
    <w:rsid w:val="00BA2F1A"/>
    <w:rsid w:val="00BA310C"/>
    <w:rsid w:val="00BA3221"/>
    <w:rsid w:val="00BA35DD"/>
    <w:rsid w:val="00BA363E"/>
    <w:rsid w:val="00BA38F1"/>
    <w:rsid w:val="00BA4331"/>
    <w:rsid w:val="00BA4483"/>
    <w:rsid w:val="00BA45BF"/>
    <w:rsid w:val="00BA494C"/>
    <w:rsid w:val="00BA4969"/>
    <w:rsid w:val="00BA4A78"/>
    <w:rsid w:val="00BA4AB2"/>
    <w:rsid w:val="00BA4B67"/>
    <w:rsid w:val="00BA4C3F"/>
    <w:rsid w:val="00BA4E9C"/>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D9B"/>
    <w:rsid w:val="00BB0160"/>
    <w:rsid w:val="00BB079A"/>
    <w:rsid w:val="00BB0C49"/>
    <w:rsid w:val="00BB0C67"/>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C9"/>
    <w:rsid w:val="00BD3F42"/>
    <w:rsid w:val="00BD40B1"/>
    <w:rsid w:val="00BD40C0"/>
    <w:rsid w:val="00BD4467"/>
    <w:rsid w:val="00BD4640"/>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A6D"/>
    <w:rsid w:val="00BE1ABC"/>
    <w:rsid w:val="00BE1B54"/>
    <w:rsid w:val="00BE1DF7"/>
    <w:rsid w:val="00BE1F63"/>
    <w:rsid w:val="00BE23C2"/>
    <w:rsid w:val="00BE27A9"/>
    <w:rsid w:val="00BE2908"/>
    <w:rsid w:val="00BE2AC1"/>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7039"/>
    <w:rsid w:val="00C270A9"/>
    <w:rsid w:val="00C27240"/>
    <w:rsid w:val="00C2769A"/>
    <w:rsid w:val="00C2798A"/>
    <w:rsid w:val="00C27D28"/>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88E"/>
    <w:rsid w:val="00C338CA"/>
    <w:rsid w:val="00C33964"/>
    <w:rsid w:val="00C34151"/>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72F6"/>
    <w:rsid w:val="00C37BCA"/>
    <w:rsid w:val="00C37CA2"/>
    <w:rsid w:val="00C37F81"/>
    <w:rsid w:val="00C401BA"/>
    <w:rsid w:val="00C4048C"/>
    <w:rsid w:val="00C405C9"/>
    <w:rsid w:val="00C405DB"/>
    <w:rsid w:val="00C4067B"/>
    <w:rsid w:val="00C40969"/>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501BC"/>
    <w:rsid w:val="00C50862"/>
    <w:rsid w:val="00C50A7D"/>
    <w:rsid w:val="00C50ACA"/>
    <w:rsid w:val="00C51565"/>
    <w:rsid w:val="00C5162D"/>
    <w:rsid w:val="00C516BE"/>
    <w:rsid w:val="00C51868"/>
    <w:rsid w:val="00C51977"/>
    <w:rsid w:val="00C51BE1"/>
    <w:rsid w:val="00C51FCA"/>
    <w:rsid w:val="00C52E1D"/>
    <w:rsid w:val="00C53466"/>
    <w:rsid w:val="00C5392A"/>
    <w:rsid w:val="00C53B22"/>
    <w:rsid w:val="00C5471B"/>
    <w:rsid w:val="00C54A16"/>
    <w:rsid w:val="00C54CF2"/>
    <w:rsid w:val="00C54D68"/>
    <w:rsid w:val="00C55FBB"/>
    <w:rsid w:val="00C5604A"/>
    <w:rsid w:val="00C561A3"/>
    <w:rsid w:val="00C564A8"/>
    <w:rsid w:val="00C565A3"/>
    <w:rsid w:val="00C56974"/>
    <w:rsid w:val="00C5697F"/>
    <w:rsid w:val="00C56A8D"/>
    <w:rsid w:val="00C56B5D"/>
    <w:rsid w:val="00C56D19"/>
    <w:rsid w:val="00C56DBD"/>
    <w:rsid w:val="00C56E02"/>
    <w:rsid w:val="00C57184"/>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E1F"/>
    <w:rsid w:val="00C62F77"/>
    <w:rsid w:val="00C63554"/>
    <w:rsid w:val="00C635DC"/>
    <w:rsid w:val="00C6368B"/>
    <w:rsid w:val="00C63872"/>
    <w:rsid w:val="00C63D89"/>
    <w:rsid w:val="00C640C1"/>
    <w:rsid w:val="00C64148"/>
    <w:rsid w:val="00C6455C"/>
    <w:rsid w:val="00C64622"/>
    <w:rsid w:val="00C647E3"/>
    <w:rsid w:val="00C64CE7"/>
    <w:rsid w:val="00C64F10"/>
    <w:rsid w:val="00C65534"/>
    <w:rsid w:val="00C65941"/>
    <w:rsid w:val="00C65DDA"/>
    <w:rsid w:val="00C65E85"/>
    <w:rsid w:val="00C663A9"/>
    <w:rsid w:val="00C67182"/>
    <w:rsid w:val="00C674B1"/>
    <w:rsid w:val="00C70725"/>
    <w:rsid w:val="00C708B2"/>
    <w:rsid w:val="00C70AF7"/>
    <w:rsid w:val="00C70DAD"/>
    <w:rsid w:val="00C70F0E"/>
    <w:rsid w:val="00C71582"/>
    <w:rsid w:val="00C71B6D"/>
    <w:rsid w:val="00C71C68"/>
    <w:rsid w:val="00C71DBB"/>
    <w:rsid w:val="00C71E99"/>
    <w:rsid w:val="00C7202C"/>
    <w:rsid w:val="00C72547"/>
    <w:rsid w:val="00C72844"/>
    <w:rsid w:val="00C7317D"/>
    <w:rsid w:val="00C73300"/>
    <w:rsid w:val="00C7370F"/>
    <w:rsid w:val="00C738B6"/>
    <w:rsid w:val="00C7390D"/>
    <w:rsid w:val="00C7396E"/>
    <w:rsid w:val="00C73ABB"/>
    <w:rsid w:val="00C73D50"/>
    <w:rsid w:val="00C73E2F"/>
    <w:rsid w:val="00C73F56"/>
    <w:rsid w:val="00C7450E"/>
    <w:rsid w:val="00C748D0"/>
    <w:rsid w:val="00C74B56"/>
    <w:rsid w:val="00C74CBD"/>
    <w:rsid w:val="00C74FB1"/>
    <w:rsid w:val="00C75052"/>
    <w:rsid w:val="00C7559E"/>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AC3"/>
    <w:rsid w:val="00C83D0B"/>
    <w:rsid w:val="00C83D33"/>
    <w:rsid w:val="00C83F89"/>
    <w:rsid w:val="00C84163"/>
    <w:rsid w:val="00C84403"/>
    <w:rsid w:val="00C84806"/>
    <w:rsid w:val="00C84F37"/>
    <w:rsid w:val="00C8541E"/>
    <w:rsid w:val="00C854FE"/>
    <w:rsid w:val="00C855E5"/>
    <w:rsid w:val="00C856DC"/>
    <w:rsid w:val="00C858CC"/>
    <w:rsid w:val="00C85DCA"/>
    <w:rsid w:val="00C8611F"/>
    <w:rsid w:val="00C8652E"/>
    <w:rsid w:val="00C86759"/>
    <w:rsid w:val="00C8696A"/>
    <w:rsid w:val="00C869D1"/>
    <w:rsid w:val="00C87528"/>
    <w:rsid w:val="00C876EC"/>
    <w:rsid w:val="00C8771F"/>
    <w:rsid w:val="00C87869"/>
    <w:rsid w:val="00C90A2F"/>
    <w:rsid w:val="00C90CFC"/>
    <w:rsid w:val="00C90D3A"/>
    <w:rsid w:val="00C911DD"/>
    <w:rsid w:val="00C91296"/>
    <w:rsid w:val="00C91365"/>
    <w:rsid w:val="00C917F4"/>
    <w:rsid w:val="00C91A42"/>
    <w:rsid w:val="00C91C95"/>
    <w:rsid w:val="00C91D07"/>
    <w:rsid w:val="00C92707"/>
    <w:rsid w:val="00C927BF"/>
    <w:rsid w:val="00C92B91"/>
    <w:rsid w:val="00C9348E"/>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C027F"/>
    <w:rsid w:val="00CC0731"/>
    <w:rsid w:val="00CC10BF"/>
    <w:rsid w:val="00CC1194"/>
    <w:rsid w:val="00CC1551"/>
    <w:rsid w:val="00CC1763"/>
    <w:rsid w:val="00CC1828"/>
    <w:rsid w:val="00CC1AE3"/>
    <w:rsid w:val="00CC1C30"/>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A63"/>
    <w:rsid w:val="00CC6D0C"/>
    <w:rsid w:val="00CC6EC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BF"/>
    <w:rsid w:val="00CD24F7"/>
    <w:rsid w:val="00CD29A0"/>
    <w:rsid w:val="00CD3151"/>
    <w:rsid w:val="00CD3692"/>
    <w:rsid w:val="00CD3B0B"/>
    <w:rsid w:val="00CD3B77"/>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7C"/>
    <w:rsid w:val="00CE699A"/>
    <w:rsid w:val="00CE6C28"/>
    <w:rsid w:val="00CE6C47"/>
    <w:rsid w:val="00CE6CAE"/>
    <w:rsid w:val="00CE722C"/>
    <w:rsid w:val="00CE72A4"/>
    <w:rsid w:val="00CF01D6"/>
    <w:rsid w:val="00CF0281"/>
    <w:rsid w:val="00CF0680"/>
    <w:rsid w:val="00CF07A6"/>
    <w:rsid w:val="00CF0DF9"/>
    <w:rsid w:val="00CF0F92"/>
    <w:rsid w:val="00CF119D"/>
    <w:rsid w:val="00CF187D"/>
    <w:rsid w:val="00CF1BEE"/>
    <w:rsid w:val="00CF211B"/>
    <w:rsid w:val="00CF224F"/>
    <w:rsid w:val="00CF28EA"/>
    <w:rsid w:val="00CF2B23"/>
    <w:rsid w:val="00CF3141"/>
    <w:rsid w:val="00CF3621"/>
    <w:rsid w:val="00CF3714"/>
    <w:rsid w:val="00CF37D0"/>
    <w:rsid w:val="00CF40EF"/>
    <w:rsid w:val="00CF47BC"/>
    <w:rsid w:val="00CF4B00"/>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FB4"/>
    <w:rsid w:val="00D3308D"/>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BDC"/>
    <w:rsid w:val="00D34DD9"/>
    <w:rsid w:val="00D35737"/>
    <w:rsid w:val="00D35964"/>
    <w:rsid w:val="00D35AE8"/>
    <w:rsid w:val="00D35C38"/>
    <w:rsid w:val="00D35D54"/>
    <w:rsid w:val="00D35E7E"/>
    <w:rsid w:val="00D3621A"/>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54"/>
    <w:rsid w:val="00D47F7A"/>
    <w:rsid w:val="00D50941"/>
    <w:rsid w:val="00D50A30"/>
    <w:rsid w:val="00D50B94"/>
    <w:rsid w:val="00D50E4F"/>
    <w:rsid w:val="00D51059"/>
    <w:rsid w:val="00D517B8"/>
    <w:rsid w:val="00D51A11"/>
    <w:rsid w:val="00D5202F"/>
    <w:rsid w:val="00D52508"/>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B2"/>
    <w:rsid w:val="00D622D4"/>
    <w:rsid w:val="00D62350"/>
    <w:rsid w:val="00D624D3"/>
    <w:rsid w:val="00D629A5"/>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C8C"/>
    <w:rsid w:val="00D64F51"/>
    <w:rsid w:val="00D64FBD"/>
    <w:rsid w:val="00D655A8"/>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609"/>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40C9"/>
    <w:rsid w:val="00D8437F"/>
    <w:rsid w:val="00D843AC"/>
    <w:rsid w:val="00D843AF"/>
    <w:rsid w:val="00D846C2"/>
    <w:rsid w:val="00D84DE2"/>
    <w:rsid w:val="00D84E09"/>
    <w:rsid w:val="00D85041"/>
    <w:rsid w:val="00D85624"/>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64B"/>
    <w:rsid w:val="00D929EB"/>
    <w:rsid w:val="00D93ABD"/>
    <w:rsid w:val="00D93BDB"/>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D43"/>
    <w:rsid w:val="00DA4E7B"/>
    <w:rsid w:val="00DA5137"/>
    <w:rsid w:val="00DA526F"/>
    <w:rsid w:val="00DA55FD"/>
    <w:rsid w:val="00DA5AC8"/>
    <w:rsid w:val="00DA61A2"/>
    <w:rsid w:val="00DA64DE"/>
    <w:rsid w:val="00DA69A2"/>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E0B"/>
    <w:rsid w:val="00DC2FC1"/>
    <w:rsid w:val="00DC30E8"/>
    <w:rsid w:val="00DC3100"/>
    <w:rsid w:val="00DC3464"/>
    <w:rsid w:val="00DC4188"/>
    <w:rsid w:val="00DC4A00"/>
    <w:rsid w:val="00DC518A"/>
    <w:rsid w:val="00DC5663"/>
    <w:rsid w:val="00DC5854"/>
    <w:rsid w:val="00DC589A"/>
    <w:rsid w:val="00DC5E26"/>
    <w:rsid w:val="00DC6395"/>
    <w:rsid w:val="00DC676A"/>
    <w:rsid w:val="00DC6996"/>
    <w:rsid w:val="00DC6B5D"/>
    <w:rsid w:val="00DC6D69"/>
    <w:rsid w:val="00DC6E19"/>
    <w:rsid w:val="00DC74D5"/>
    <w:rsid w:val="00DC778F"/>
    <w:rsid w:val="00DC790F"/>
    <w:rsid w:val="00DC7A1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4459"/>
    <w:rsid w:val="00DD449B"/>
    <w:rsid w:val="00DD4565"/>
    <w:rsid w:val="00DD4756"/>
    <w:rsid w:val="00DD48DD"/>
    <w:rsid w:val="00DD4B8F"/>
    <w:rsid w:val="00DD4D2F"/>
    <w:rsid w:val="00DD5349"/>
    <w:rsid w:val="00DD53BF"/>
    <w:rsid w:val="00DD56D7"/>
    <w:rsid w:val="00DD56E8"/>
    <w:rsid w:val="00DD5E02"/>
    <w:rsid w:val="00DD6110"/>
    <w:rsid w:val="00DD6342"/>
    <w:rsid w:val="00DD6806"/>
    <w:rsid w:val="00DD6AD8"/>
    <w:rsid w:val="00DD6DE1"/>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B2"/>
    <w:rsid w:val="00DF365A"/>
    <w:rsid w:val="00DF3849"/>
    <w:rsid w:val="00DF38B2"/>
    <w:rsid w:val="00DF3E94"/>
    <w:rsid w:val="00DF4311"/>
    <w:rsid w:val="00DF438E"/>
    <w:rsid w:val="00DF48B4"/>
    <w:rsid w:val="00DF4B39"/>
    <w:rsid w:val="00DF4C79"/>
    <w:rsid w:val="00DF4ECE"/>
    <w:rsid w:val="00DF4F2E"/>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A99"/>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6BE"/>
    <w:rsid w:val="00E46A57"/>
    <w:rsid w:val="00E46BFB"/>
    <w:rsid w:val="00E46E8A"/>
    <w:rsid w:val="00E4756E"/>
    <w:rsid w:val="00E47992"/>
    <w:rsid w:val="00E47C15"/>
    <w:rsid w:val="00E47CEC"/>
    <w:rsid w:val="00E47D8D"/>
    <w:rsid w:val="00E47DC8"/>
    <w:rsid w:val="00E50248"/>
    <w:rsid w:val="00E50B52"/>
    <w:rsid w:val="00E50CA6"/>
    <w:rsid w:val="00E50CDB"/>
    <w:rsid w:val="00E51626"/>
    <w:rsid w:val="00E51856"/>
    <w:rsid w:val="00E518F1"/>
    <w:rsid w:val="00E519A8"/>
    <w:rsid w:val="00E52013"/>
    <w:rsid w:val="00E5246F"/>
    <w:rsid w:val="00E52852"/>
    <w:rsid w:val="00E52A1B"/>
    <w:rsid w:val="00E52A8B"/>
    <w:rsid w:val="00E52D9C"/>
    <w:rsid w:val="00E52F27"/>
    <w:rsid w:val="00E52F59"/>
    <w:rsid w:val="00E52FD2"/>
    <w:rsid w:val="00E532E1"/>
    <w:rsid w:val="00E536BE"/>
    <w:rsid w:val="00E53826"/>
    <w:rsid w:val="00E53844"/>
    <w:rsid w:val="00E53B1E"/>
    <w:rsid w:val="00E53C6D"/>
    <w:rsid w:val="00E54550"/>
    <w:rsid w:val="00E54C7E"/>
    <w:rsid w:val="00E55053"/>
    <w:rsid w:val="00E55055"/>
    <w:rsid w:val="00E5522E"/>
    <w:rsid w:val="00E5561D"/>
    <w:rsid w:val="00E55872"/>
    <w:rsid w:val="00E55C16"/>
    <w:rsid w:val="00E55E54"/>
    <w:rsid w:val="00E55E97"/>
    <w:rsid w:val="00E56005"/>
    <w:rsid w:val="00E56733"/>
    <w:rsid w:val="00E56A49"/>
    <w:rsid w:val="00E56B28"/>
    <w:rsid w:val="00E56E0E"/>
    <w:rsid w:val="00E56F94"/>
    <w:rsid w:val="00E5705B"/>
    <w:rsid w:val="00E5713C"/>
    <w:rsid w:val="00E57310"/>
    <w:rsid w:val="00E57A0A"/>
    <w:rsid w:val="00E57A73"/>
    <w:rsid w:val="00E57AFA"/>
    <w:rsid w:val="00E57BE8"/>
    <w:rsid w:val="00E57E33"/>
    <w:rsid w:val="00E60296"/>
    <w:rsid w:val="00E602E0"/>
    <w:rsid w:val="00E603FC"/>
    <w:rsid w:val="00E610D9"/>
    <w:rsid w:val="00E61378"/>
    <w:rsid w:val="00E616E3"/>
    <w:rsid w:val="00E618B1"/>
    <w:rsid w:val="00E618E9"/>
    <w:rsid w:val="00E61C9B"/>
    <w:rsid w:val="00E61F23"/>
    <w:rsid w:val="00E61FEE"/>
    <w:rsid w:val="00E620E0"/>
    <w:rsid w:val="00E6217D"/>
    <w:rsid w:val="00E6248F"/>
    <w:rsid w:val="00E626F6"/>
    <w:rsid w:val="00E62DB5"/>
    <w:rsid w:val="00E62E65"/>
    <w:rsid w:val="00E633DE"/>
    <w:rsid w:val="00E63435"/>
    <w:rsid w:val="00E63450"/>
    <w:rsid w:val="00E63584"/>
    <w:rsid w:val="00E636E8"/>
    <w:rsid w:val="00E63727"/>
    <w:rsid w:val="00E640E9"/>
    <w:rsid w:val="00E642D7"/>
    <w:rsid w:val="00E645EF"/>
    <w:rsid w:val="00E64936"/>
    <w:rsid w:val="00E64C16"/>
    <w:rsid w:val="00E64DF3"/>
    <w:rsid w:val="00E651F9"/>
    <w:rsid w:val="00E653B1"/>
    <w:rsid w:val="00E655C0"/>
    <w:rsid w:val="00E656CE"/>
    <w:rsid w:val="00E657CC"/>
    <w:rsid w:val="00E65C1A"/>
    <w:rsid w:val="00E66106"/>
    <w:rsid w:val="00E66474"/>
    <w:rsid w:val="00E66A90"/>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B3A"/>
    <w:rsid w:val="00E75E99"/>
    <w:rsid w:val="00E76259"/>
    <w:rsid w:val="00E764E7"/>
    <w:rsid w:val="00E768F3"/>
    <w:rsid w:val="00E76D9E"/>
    <w:rsid w:val="00E770A6"/>
    <w:rsid w:val="00E774D6"/>
    <w:rsid w:val="00E77A1C"/>
    <w:rsid w:val="00E8011B"/>
    <w:rsid w:val="00E80187"/>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3AA"/>
    <w:rsid w:val="00E90478"/>
    <w:rsid w:val="00E9050A"/>
    <w:rsid w:val="00E9125F"/>
    <w:rsid w:val="00E91775"/>
    <w:rsid w:val="00E917B0"/>
    <w:rsid w:val="00E91832"/>
    <w:rsid w:val="00E91963"/>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3356"/>
    <w:rsid w:val="00EA379A"/>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E7C"/>
    <w:rsid w:val="00EC0F1A"/>
    <w:rsid w:val="00EC0FC0"/>
    <w:rsid w:val="00EC1248"/>
    <w:rsid w:val="00EC16BB"/>
    <w:rsid w:val="00EC2480"/>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437"/>
    <w:rsid w:val="00EF0C5A"/>
    <w:rsid w:val="00EF1299"/>
    <w:rsid w:val="00EF1697"/>
    <w:rsid w:val="00EF185D"/>
    <w:rsid w:val="00EF1BCE"/>
    <w:rsid w:val="00EF1E2C"/>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1F14"/>
    <w:rsid w:val="00F022EE"/>
    <w:rsid w:val="00F02402"/>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91C"/>
    <w:rsid w:val="00F06D04"/>
    <w:rsid w:val="00F06D16"/>
    <w:rsid w:val="00F0728E"/>
    <w:rsid w:val="00F07639"/>
    <w:rsid w:val="00F07917"/>
    <w:rsid w:val="00F079F2"/>
    <w:rsid w:val="00F07A8D"/>
    <w:rsid w:val="00F07D40"/>
    <w:rsid w:val="00F07ED4"/>
    <w:rsid w:val="00F10035"/>
    <w:rsid w:val="00F10071"/>
    <w:rsid w:val="00F103B8"/>
    <w:rsid w:val="00F10652"/>
    <w:rsid w:val="00F10BC1"/>
    <w:rsid w:val="00F10F23"/>
    <w:rsid w:val="00F10F89"/>
    <w:rsid w:val="00F11594"/>
    <w:rsid w:val="00F11657"/>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02BC"/>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D97"/>
    <w:rsid w:val="00F35F22"/>
    <w:rsid w:val="00F36264"/>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F4F"/>
    <w:rsid w:val="00F43F63"/>
    <w:rsid w:val="00F4438D"/>
    <w:rsid w:val="00F44E98"/>
    <w:rsid w:val="00F44FED"/>
    <w:rsid w:val="00F45087"/>
    <w:rsid w:val="00F45467"/>
    <w:rsid w:val="00F4594E"/>
    <w:rsid w:val="00F45E24"/>
    <w:rsid w:val="00F467F7"/>
    <w:rsid w:val="00F46834"/>
    <w:rsid w:val="00F46C27"/>
    <w:rsid w:val="00F46C97"/>
    <w:rsid w:val="00F46C9B"/>
    <w:rsid w:val="00F46D07"/>
    <w:rsid w:val="00F46EBD"/>
    <w:rsid w:val="00F46EF7"/>
    <w:rsid w:val="00F46F0B"/>
    <w:rsid w:val="00F471D4"/>
    <w:rsid w:val="00F472A4"/>
    <w:rsid w:val="00F4768B"/>
    <w:rsid w:val="00F47925"/>
    <w:rsid w:val="00F4793A"/>
    <w:rsid w:val="00F47AC4"/>
    <w:rsid w:val="00F47F67"/>
    <w:rsid w:val="00F50242"/>
    <w:rsid w:val="00F503AE"/>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45E"/>
    <w:rsid w:val="00F725FF"/>
    <w:rsid w:val="00F72AEB"/>
    <w:rsid w:val="00F72BFC"/>
    <w:rsid w:val="00F73191"/>
    <w:rsid w:val="00F73271"/>
    <w:rsid w:val="00F738BA"/>
    <w:rsid w:val="00F73A8C"/>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606"/>
    <w:rsid w:val="00F81613"/>
    <w:rsid w:val="00F816BB"/>
    <w:rsid w:val="00F81835"/>
    <w:rsid w:val="00F81AF6"/>
    <w:rsid w:val="00F81C00"/>
    <w:rsid w:val="00F8222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49C"/>
    <w:rsid w:val="00F966A7"/>
    <w:rsid w:val="00F973AE"/>
    <w:rsid w:val="00F9799E"/>
    <w:rsid w:val="00F97A61"/>
    <w:rsid w:val="00F97C78"/>
    <w:rsid w:val="00F97CFF"/>
    <w:rsid w:val="00FA00E9"/>
    <w:rsid w:val="00FA011B"/>
    <w:rsid w:val="00FA015E"/>
    <w:rsid w:val="00FA01DE"/>
    <w:rsid w:val="00FA03FC"/>
    <w:rsid w:val="00FA0C44"/>
    <w:rsid w:val="00FA1AC1"/>
    <w:rsid w:val="00FA20D5"/>
    <w:rsid w:val="00FA218E"/>
    <w:rsid w:val="00FA23AF"/>
    <w:rsid w:val="00FA3356"/>
    <w:rsid w:val="00FA361B"/>
    <w:rsid w:val="00FA36CF"/>
    <w:rsid w:val="00FA3858"/>
    <w:rsid w:val="00FA3E4F"/>
    <w:rsid w:val="00FA4107"/>
    <w:rsid w:val="00FA466B"/>
    <w:rsid w:val="00FA49A1"/>
    <w:rsid w:val="00FA4AA0"/>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837"/>
    <w:rsid w:val="00FB4AB6"/>
    <w:rsid w:val="00FB4E69"/>
    <w:rsid w:val="00FB5202"/>
    <w:rsid w:val="00FB65BF"/>
    <w:rsid w:val="00FB67BE"/>
    <w:rsid w:val="00FB6837"/>
    <w:rsid w:val="00FB6B60"/>
    <w:rsid w:val="00FB6DF3"/>
    <w:rsid w:val="00FB7165"/>
    <w:rsid w:val="00FB7364"/>
    <w:rsid w:val="00FB73FD"/>
    <w:rsid w:val="00FB78B0"/>
    <w:rsid w:val="00FB79B9"/>
    <w:rsid w:val="00FB7B6C"/>
    <w:rsid w:val="00FB7D25"/>
    <w:rsid w:val="00FC04DF"/>
    <w:rsid w:val="00FC04F4"/>
    <w:rsid w:val="00FC06E9"/>
    <w:rsid w:val="00FC0A70"/>
    <w:rsid w:val="00FC0B73"/>
    <w:rsid w:val="00FC0C94"/>
    <w:rsid w:val="00FC0EDA"/>
    <w:rsid w:val="00FC11A0"/>
    <w:rsid w:val="00FC129A"/>
    <w:rsid w:val="00FC15BB"/>
    <w:rsid w:val="00FC1B21"/>
    <w:rsid w:val="00FC228A"/>
    <w:rsid w:val="00FC2724"/>
    <w:rsid w:val="00FC275A"/>
    <w:rsid w:val="00FC2787"/>
    <w:rsid w:val="00FC2B22"/>
    <w:rsid w:val="00FC314B"/>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67E"/>
    <w:rsid w:val="00FD7B73"/>
    <w:rsid w:val="00FD7E69"/>
    <w:rsid w:val="00FE0452"/>
    <w:rsid w:val="00FE064E"/>
    <w:rsid w:val="00FE0BB1"/>
    <w:rsid w:val="00FE101E"/>
    <w:rsid w:val="00FE126D"/>
    <w:rsid w:val="00FE17C9"/>
    <w:rsid w:val="00FE25DB"/>
    <w:rsid w:val="00FE26D1"/>
    <w:rsid w:val="00FE2A27"/>
    <w:rsid w:val="00FE3076"/>
    <w:rsid w:val="00FE3A74"/>
    <w:rsid w:val="00FE3D9E"/>
    <w:rsid w:val="00FE3E44"/>
    <w:rsid w:val="00FE3E92"/>
    <w:rsid w:val="00FE4536"/>
    <w:rsid w:val="00FE4DB8"/>
    <w:rsid w:val="00FE4E32"/>
    <w:rsid w:val="00FE50C5"/>
    <w:rsid w:val="00FE54A2"/>
    <w:rsid w:val="00FE57D7"/>
    <w:rsid w:val="00FE5856"/>
    <w:rsid w:val="00FE58FD"/>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9FF"/>
    <w:rsid w:val="00FF2AD0"/>
    <w:rsid w:val="00FF2EEE"/>
    <w:rsid w:val="00FF3378"/>
    <w:rsid w:val="00FF3430"/>
    <w:rsid w:val="00FF36E3"/>
    <w:rsid w:val="00FF38EC"/>
    <w:rsid w:val="00FF3C26"/>
    <w:rsid w:val="00FF3CF6"/>
    <w:rsid w:val="00FF3DB8"/>
    <w:rsid w:val="00FF430D"/>
    <w:rsid w:val="00FF4684"/>
    <w:rsid w:val="00FF4937"/>
    <w:rsid w:val="00FF50AE"/>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o:shapedefaults>
    <o:shapelayout v:ext="edit">
      <o:idmap v:ext="edit" data="1"/>
    </o:shapelayout>
  </w:shapeDefaults>
  <w:decimalSymbol w:val="."/>
  <w:listSeparator w:val=","/>
  <w14:docId w14:val="274CF06A"/>
  <w15:docId w15:val="{ED65CD49-A834-4FF6-964B-E4A185E2C8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楷体_GB2312" w:eastAsia="Dotum" w:hAnsi="楷体_GB2312"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1151"/>
    <w:pPr>
      <w:widowControl w:val="0"/>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A0115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01151"/>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bCs/>
      <w:sz w:val="18"/>
      <w:szCs w:val="18"/>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line="259" w:lineRule="auto"/>
      <w:jc w:val="both"/>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spacing w:after="160" w:line="259" w:lineRule="auto"/>
      <w:jc w:val="both"/>
    </w:pPr>
    <w:rPr>
      <w:rFonts w:ascii="Arial" w:eastAsia="宋体" w:hAnsi="Arial"/>
      <w:sz w:val="21"/>
      <w:szCs w:val="21"/>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宋体"/>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宋体" w:hAnsi="Arial"/>
      <w:b/>
      <w:bCs/>
    </w:rPr>
  </w:style>
  <w:style w:type="paragraph" w:customStyle="1" w:styleId="Observation">
    <w:name w:val="Observation"/>
    <w:basedOn w:val="Proposal"/>
    <w:qFormat/>
    <w:pPr>
      <w:numPr>
        <w:numId w:val="10"/>
      </w:numPr>
      <w:tabs>
        <w:tab w:val="left" w:pos="1701"/>
      </w:tabs>
    </w:pPr>
    <w:rPr>
      <w:rFonts w:eastAsia="宋体"/>
      <w:lang w:val="en-GB"/>
    </w:rPr>
  </w:style>
  <w:style w:type="paragraph" w:customStyle="1" w:styleId="Revision1">
    <w:name w:val="Revision1"/>
    <w:hidden/>
    <w:uiPriority w:val="99"/>
    <w:semiHidden/>
    <w:qFormat/>
    <w:pPr>
      <w:spacing w:after="160" w:line="259" w:lineRule="auto"/>
      <w:jc w:val="both"/>
    </w:pPr>
    <w:rPr>
      <w:rFonts w:ascii="Arial" w:eastAsia="宋体" w:hAnsi="Arial"/>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lang w:eastAsia="en-US"/>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宋体"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ListParagraphChar">
    <w:name w:val="List Paragraph Char"/>
    <w:link w:val="ListParagraph"/>
    <w:uiPriority w:val="34"/>
    <w:qFormat/>
    <w:locked/>
    <w:rPr>
      <w:rFonts w:ascii="Calibri" w:eastAsia="宋体"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line="259" w:lineRule="auto"/>
      <w:ind w:left="510" w:hanging="510"/>
      <w:jc w:val="both"/>
    </w:pPr>
    <w:rPr>
      <w:rFonts w:ascii="Arial" w:eastAsia="宋体" w:hAnsi="Arial" w:cs="Arial"/>
      <w:color w:val="0000FF"/>
      <w:kern w:val="2"/>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jc w:val="both"/>
    </w:pPr>
    <w:rPr>
      <w:rFonts w:asciiTheme="minorHAnsi" w:eastAsiaTheme="minorEastAsia" w:hAnsiTheme="minorHAnsi" w:cstheme="minorBidi"/>
      <w:kern w:val="2"/>
      <w:sz w:val="21"/>
      <w:szCs w:val="22"/>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4715</_dlc_DocId>
    <_dlc_DocIdUrl xmlns="f166a696-7b5b-4ccd-9f0c-ffde0cceec81">
      <Url>https://ericsson.sharepoint.com/sites/star/_layouts/15/DocIdRedir.aspx?ID=5NUHHDQN7SK2-1476151046-424715</Url>
      <Description>5NUHHDQN7SK2-1476151046-424715</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5.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7.xml><?xml version="1.0" encoding="utf-8"?>
<ds:datastoreItem xmlns:ds="http://schemas.openxmlformats.org/officeDocument/2006/customXml" ds:itemID="{80C3F2F6-5297-4218-AF4B-42CB79265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7806</Words>
  <Characters>44497</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52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vivo</cp:lastModifiedBy>
  <cp:revision>3</cp:revision>
  <cp:lastPrinted>2016-09-19T16:11:00Z</cp:lastPrinted>
  <dcterms:created xsi:type="dcterms:W3CDTF">2020-12-29T03:21:00Z</dcterms:created>
  <dcterms:modified xsi:type="dcterms:W3CDTF">2020-12-29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27a5b062-87f7-4bd1-a234-77d30d67cdf1</vt:lpwstr>
  </property>
  <property fmtid="{D5CDD505-2E9C-101B-9397-08002B2CF9AE}" pid="45" name="KSOProductBuildVer">
    <vt:lpwstr>2052-11.8.2.9022</vt:lpwstr>
  </property>
</Properties>
</file>